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1C7428" w14:textId="3E94872D" w:rsidR="00902473" w:rsidRPr="000E31B9" w:rsidRDefault="00902473" w:rsidP="00902473">
      <w:pPr>
        <w:pStyle w:val="CRCoverPage"/>
        <w:tabs>
          <w:tab w:val="left" w:pos="8222"/>
        </w:tabs>
        <w:spacing w:after="0"/>
        <w:jc w:val="both"/>
        <w:rPr>
          <w:rFonts w:eastAsiaTheme="minorEastAsia"/>
          <w:b/>
          <w:noProof/>
          <w:sz w:val="24"/>
          <w:lang w:val="en-US" w:eastAsia="zh-CN"/>
        </w:rPr>
      </w:pPr>
      <w:bookmarkStart w:id="0" w:name="_Toc20387885"/>
      <w:bookmarkStart w:id="1" w:name="_Toc29375964"/>
      <w:bookmarkStart w:id="2" w:name="_Toc37231821"/>
      <w:bookmarkStart w:id="3" w:name="_Toc46501874"/>
      <w:bookmarkStart w:id="4" w:name="_Toc51971222"/>
      <w:bookmarkStart w:id="5" w:name="_Toc52551205"/>
      <w:bookmarkStart w:id="6" w:name="_Toc178255747"/>
      <w:r w:rsidRPr="000E31B9">
        <w:rPr>
          <w:b/>
          <w:noProof/>
          <w:sz w:val="24"/>
          <w:lang w:val="en-US"/>
        </w:rPr>
        <w:t>3GPP TSG-RAN WG2 Meeting #1</w:t>
      </w:r>
      <w:r w:rsidR="00BD6B0A">
        <w:rPr>
          <w:b/>
          <w:noProof/>
          <w:sz w:val="24"/>
          <w:lang w:val="en-US"/>
        </w:rPr>
        <w:t>30</w:t>
      </w:r>
      <w:r w:rsidRPr="000E31B9">
        <w:rPr>
          <w:rFonts w:hint="eastAsia"/>
          <w:b/>
          <w:noProof/>
          <w:sz w:val="24"/>
          <w:lang w:val="en-US" w:eastAsia="zh-CN"/>
        </w:rPr>
        <w:tab/>
      </w:r>
      <w:r w:rsidRPr="000E31B9">
        <w:rPr>
          <w:b/>
          <w:noProof/>
          <w:sz w:val="24"/>
          <w:lang w:val="en-US"/>
        </w:rPr>
        <w:t>R2-2</w:t>
      </w:r>
      <w:r w:rsidR="000E31B9">
        <w:rPr>
          <w:b/>
          <w:noProof/>
          <w:sz w:val="24"/>
          <w:lang w:val="en-US"/>
        </w:rPr>
        <w:t>5</w:t>
      </w:r>
      <w:r w:rsidR="00663BC1">
        <w:rPr>
          <w:b/>
          <w:noProof/>
          <w:sz w:val="24"/>
          <w:lang w:val="en-US"/>
        </w:rPr>
        <w:t>0</w:t>
      </w:r>
      <w:r w:rsidR="008A6A08">
        <w:rPr>
          <w:b/>
          <w:noProof/>
          <w:sz w:val="24"/>
          <w:lang w:val="en-US"/>
        </w:rPr>
        <w:t>xxxx</w:t>
      </w:r>
    </w:p>
    <w:p w14:paraId="23A0E31F" w14:textId="21AEB030" w:rsidR="00902473" w:rsidRPr="00CD2766" w:rsidRDefault="008A6A08" w:rsidP="00902473">
      <w:pPr>
        <w:pStyle w:val="CRCoverPage"/>
        <w:rPr>
          <w:b/>
          <w:noProof/>
          <w:sz w:val="24"/>
        </w:rPr>
      </w:pPr>
      <w:r w:rsidRPr="008A6A08">
        <w:rPr>
          <w:b/>
          <w:sz w:val="24"/>
        </w:rPr>
        <w:t>Malta, Malta May 19</w:t>
      </w:r>
      <w:r w:rsidRPr="008A6A08">
        <w:rPr>
          <w:b/>
          <w:sz w:val="24"/>
          <w:vertAlign w:val="superscript"/>
        </w:rPr>
        <w:t>th</w:t>
      </w:r>
      <w:r w:rsidRPr="008A6A08">
        <w:rPr>
          <w:b/>
          <w:sz w:val="24"/>
        </w:rPr>
        <w:t xml:space="preserve"> – 23</w:t>
      </w:r>
      <w:r w:rsidRPr="008A6A08">
        <w:rPr>
          <w:b/>
          <w:sz w:val="24"/>
          <w:vertAlign w:val="superscript"/>
        </w:rPr>
        <w:t>rd</w:t>
      </w:r>
      <w:r w:rsidR="00463CFD">
        <w:rPr>
          <w:b/>
          <w:sz w:val="24"/>
        </w:rPr>
        <w:t xml:space="preserve">, </w:t>
      </w:r>
      <w:r w:rsidR="00902473" w:rsidRPr="000E31B9">
        <w:rPr>
          <w:b/>
          <w:noProof/>
          <w:sz w:val="24"/>
          <w:lang w:val="en-US"/>
        </w:rPr>
        <w:t>202</w:t>
      </w:r>
      <w:r w:rsidR="000E31B9">
        <w:rPr>
          <w:b/>
          <w:noProof/>
          <w:sz w:val="24"/>
          <w:lang w:val="en-US"/>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2473" w14:paraId="24BC7150" w14:textId="77777777" w:rsidTr="00956310">
        <w:tc>
          <w:tcPr>
            <w:tcW w:w="9641" w:type="dxa"/>
            <w:gridSpan w:val="9"/>
            <w:tcBorders>
              <w:top w:val="single" w:sz="4" w:space="0" w:color="auto"/>
              <w:left w:val="single" w:sz="4" w:space="0" w:color="auto"/>
              <w:right w:val="single" w:sz="4" w:space="0" w:color="auto"/>
            </w:tcBorders>
          </w:tcPr>
          <w:p w14:paraId="6E35E5C4" w14:textId="77777777" w:rsidR="00902473" w:rsidRDefault="00902473" w:rsidP="00956310">
            <w:pPr>
              <w:pStyle w:val="CRCoverPage"/>
              <w:spacing w:after="0"/>
              <w:jc w:val="right"/>
              <w:rPr>
                <w:i/>
                <w:noProof/>
              </w:rPr>
            </w:pPr>
            <w:r>
              <w:rPr>
                <w:i/>
                <w:noProof/>
                <w:sz w:val="14"/>
              </w:rPr>
              <w:t>CR-Form-v12.3</w:t>
            </w:r>
          </w:p>
        </w:tc>
      </w:tr>
      <w:tr w:rsidR="00902473" w14:paraId="65F10DE7" w14:textId="77777777" w:rsidTr="00956310">
        <w:tc>
          <w:tcPr>
            <w:tcW w:w="9641" w:type="dxa"/>
            <w:gridSpan w:val="9"/>
            <w:tcBorders>
              <w:left w:val="single" w:sz="4" w:space="0" w:color="auto"/>
              <w:right w:val="single" w:sz="4" w:space="0" w:color="auto"/>
            </w:tcBorders>
          </w:tcPr>
          <w:p w14:paraId="6C53CD1F" w14:textId="77777777" w:rsidR="00902473" w:rsidRDefault="00902473" w:rsidP="00956310">
            <w:pPr>
              <w:pStyle w:val="CRCoverPage"/>
              <w:spacing w:after="0"/>
              <w:jc w:val="center"/>
              <w:rPr>
                <w:noProof/>
              </w:rPr>
            </w:pPr>
            <w:r>
              <w:rPr>
                <w:b/>
                <w:noProof/>
                <w:sz w:val="32"/>
              </w:rPr>
              <w:t>CHANGE REQUEST</w:t>
            </w:r>
          </w:p>
        </w:tc>
      </w:tr>
      <w:tr w:rsidR="00902473" w14:paraId="3EA2E979" w14:textId="77777777" w:rsidTr="00956310">
        <w:tc>
          <w:tcPr>
            <w:tcW w:w="9641" w:type="dxa"/>
            <w:gridSpan w:val="9"/>
            <w:tcBorders>
              <w:left w:val="single" w:sz="4" w:space="0" w:color="auto"/>
              <w:right w:val="single" w:sz="4" w:space="0" w:color="auto"/>
            </w:tcBorders>
          </w:tcPr>
          <w:p w14:paraId="6BAF497B" w14:textId="77777777" w:rsidR="00902473" w:rsidRDefault="00902473" w:rsidP="00956310">
            <w:pPr>
              <w:pStyle w:val="CRCoverPage"/>
              <w:spacing w:after="0"/>
              <w:rPr>
                <w:noProof/>
                <w:sz w:val="8"/>
                <w:szCs w:val="8"/>
              </w:rPr>
            </w:pPr>
          </w:p>
        </w:tc>
      </w:tr>
      <w:tr w:rsidR="00902473" w14:paraId="0C814F76" w14:textId="77777777" w:rsidTr="00956310">
        <w:tc>
          <w:tcPr>
            <w:tcW w:w="142" w:type="dxa"/>
            <w:tcBorders>
              <w:left w:val="single" w:sz="4" w:space="0" w:color="auto"/>
            </w:tcBorders>
          </w:tcPr>
          <w:p w14:paraId="0AE38F1E" w14:textId="77777777" w:rsidR="00902473" w:rsidRDefault="00902473" w:rsidP="00956310">
            <w:pPr>
              <w:pStyle w:val="CRCoverPage"/>
              <w:spacing w:after="0"/>
              <w:jc w:val="right"/>
              <w:rPr>
                <w:noProof/>
              </w:rPr>
            </w:pPr>
          </w:p>
        </w:tc>
        <w:tc>
          <w:tcPr>
            <w:tcW w:w="1559" w:type="dxa"/>
            <w:shd w:val="pct30" w:color="FFFF00" w:fill="auto"/>
          </w:tcPr>
          <w:p w14:paraId="56F6224D" w14:textId="4FC08C8D" w:rsidR="00902473" w:rsidRPr="00A10C02" w:rsidRDefault="00902473" w:rsidP="00956310">
            <w:pPr>
              <w:pStyle w:val="CRCoverPage"/>
              <w:spacing w:after="0"/>
              <w:jc w:val="right"/>
              <w:rPr>
                <w:b/>
                <w:noProof/>
                <w:sz w:val="28"/>
                <w:szCs w:val="28"/>
                <w:lang w:eastAsia="zh-CN"/>
              </w:rPr>
            </w:pPr>
            <w:r>
              <w:rPr>
                <w:rFonts w:hint="eastAsia"/>
                <w:b/>
                <w:sz w:val="28"/>
                <w:szCs w:val="28"/>
                <w:lang w:eastAsia="zh-CN"/>
              </w:rPr>
              <w:t>3</w:t>
            </w:r>
            <w:r w:rsidR="009B2505">
              <w:rPr>
                <w:b/>
                <w:sz w:val="28"/>
                <w:szCs w:val="28"/>
                <w:lang w:eastAsia="zh-CN"/>
              </w:rPr>
              <w:t>8</w:t>
            </w:r>
            <w:r>
              <w:rPr>
                <w:rFonts w:hint="eastAsia"/>
                <w:b/>
                <w:sz w:val="28"/>
                <w:szCs w:val="28"/>
                <w:lang w:eastAsia="zh-CN"/>
              </w:rPr>
              <w:t>.3</w:t>
            </w:r>
            <w:r w:rsidR="009B2505">
              <w:rPr>
                <w:b/>
                <w:sz w:val="28"/>
                <w:szCs w:val="28"/>
                <w:lang w:eastAsia="zh-CN"/>
              </w:rPr>
              <w:t>0</w:t>
            </w:r>
            <w:r>
              <w:rPr>
                <w:b/>
                <w:sz w:val="28"/>
                <w:szCs w:val="28"/>
                <w:lang w:eastAsia="zh-CN"/>
              </w:rPr>
              <w:t>0</w:t>
            </w:r>
          </w:p>
        </w:tc>
        <w:tc>
          <w:tcPr>
            <w:tcW w:w="709" w:type="dxa"/>
          </w:tcPr>
          <w:p w14:paraId="3B8ECADA" w14:textId="77777777" w:rsidR="00902473" w:rsidRDefault="00902473" w:rsidP="00956310">
            <w:pPr>
              <w:pStyle w:val="CRCoverPage"/>
              <w:spacing w:after="0"/>
              <w:jc w:val="center"/>
              <w:rPr>
                <w:noProof/>
              </w:rPr>
            </w:pPr>
            <w:r>
              <w:rPr>
                <w:b/>
                <w:noProof/>
                <w:sz w:val="28"/>
              </w:rPr>
              <w:t>CR</w:t>
            </w:r>
          </w:p>
        </w:tc>
        <w:tc>
          <w:tcPr>
            <w:tcW w:w="1276" w:type="dxa"/>
            <w:shd w:val="pct30" w:color="FFFF00" w:fill="auto"/>
          </w:tcPr>
          <w:p w14:paraId="7008CFBB" w14:textId="1C60CD76" w:rsidR="00902473" w:rsidRPr="00753222" w:rsidRDefault="00753222" w:rsidP="00956310">
            <w:pPr>
              <w:pStyle w:val="CRCoverPage"/>
              <w:spacing w:after="0"/>
              <w:jc w:val="center"/>
              <w:rPr>
                <w:bCs/>
                <w:noProof/>
                <w:sz w:val="28"/>
                <w:szCs w:val="28"/>
              </w:rPr>
            </w:pPr>
            <w:r w:rsidRPr="00753222">
              <w:rPr>
                <w:bCs/>
                <w:noProof/>
                <w:sz w:val="28"/>
                <w:szCs w:val="28"/>
              </w:rPr>
              <w:t>draftCR</w:t>
            </w:r>
          </w:p>
        </w:tc>
        <w:tc>
          <w:tcPr>
            <w:tcW w:w="709" w:type="dxa"/>
          </w:tcPr>
          <w:p w14:paraId="1D161E2A" w14:textId="77777777" w:rsidR="00902473" w:rsidRDefault="00902473" w:rsidP="00956310">
            <w:pPr>
              <w:pStyle w:val="CRCoverPage"/>
              <w:tabs>
                <w:tab w:val="right" w:pos="625"/>
              </w:tabs>
              <w:spacing w:after="0"/>
              <w:jc w:val="center"/>
              <w:rPr>
                <w:noProof/>
              </w:rPr>
            </w:pPr>
            <w:r>
              <w:rPr>
                <w:b/>
                <w:bCs/>
                <w:noProof/>
                <w:sz w:val="28"/>
              </w:rPr>
              <w:t>rev</w:t>
            </w:r>
          </w:p>
        </w:tc>
        <w:tc>
          <w:tcPr>
            <w:tcW w:w="992" w:type="dxa"/>
            <w:shd w:val="pct30" w:color="FFFF00" w:fill="auto"/>
          </w:tcPr>
          <w:p w14:paraId="748FF404" w14:textId="77777777" w:rsidR="00902473" w:rsidRPr="00EF35D9" w:rsidRDefault="00902473" w:rsidP="00956310">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1913796" w14:textId="77777777" w:rsidR="00902473" w:rsidRDefault="00902473" w:rsidP="0095631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B0E522E" w14:textId="230CE5D6" w:rsidR="00902473" w:rsidRPr="00A10C02" w:rsidRDefault="00902473" w:rsidP="00956310">
            <w:pPr>
              <w:pStyle w:val="CRCoverPage"/>
              <w:spacing w:after="0"/>
              <w:jc w:val="center"/>
              <w:rPr>
                <w:b/>
                <w:noProof/>
                <w:sz w:val="28"/>
                <w:szCs w:val="28"/>
                <w:lang w:eastAsia="zh-CN"/>
              </w:rPr>
            </w:pPr>
            <w:r>
              <w:rPr>
                <w:rFonts w:hint="eastAsia"/>
                <w:b/>
                <w:sz w:val="28"/>
                <w:szCs w:val="28"/>
                <w:lang w:eastAsia="zh-CN"/>
              </w:rPr>
              <w:t>18.</w:t>
            </w:r>
            <w:r w:rsidR="00D16743">
              <w:rPr>
                <w:b/>
                <w:sz w:val="28"/>
                <w:szCs w:val="28"/>
                <w:lang w:eastAsia="zh-CN"/>
              </w:rPr>
              <w:t>5</w:t>
            </w:r>
            <w:r w:rsidRPr="00A10C02">
              <w:rPr>
                <w:rFonts w:hint="eastAsia"/>
                <w:b/>
                <w:sz w:val="28"/>
                <w:szCs w:val="28"/>
                <w:lang w:eastAsia="zh-CN"/>
              </w:rPr>
              <w:t>.0</w:t>
            </w:r>
          </w:p>
        </w:tc>
        <w:tc>
          <w:tcPr>
            <w:tcW w:w="143" w:type="dxa"/>
            <w:tcBorders>
              <w:right w:val="single" w:sz="4" w:space="0" w:color="auto"/>
            </w:tcBorders>
          </w:tcPr>
          <w:p w14:paraId="7F737CA2" w14:textId="77777777" w:rsidR="00902473" w:rsidRDefault="00902473" w:rsidP="00956310">
            <w:pPr>
              <w:pStyle w:val="CRCoverPage"/>
              <w:spacing w:after="0"/>
              <w:rPr>
                <w:noProof/>
              </w:rPr>
            </w:pPr>
          </w:p>
        </w:tc>
      </w:tr>
      <w:tr w:rsidR="00902473" w14:paraId="31F11DFC" w14:textId="77777777" w:rsidTr="00956310">
        <w:tc>
          <w:tcPr>
            <w:tcW w:w="9641" w:type="dxa"/>
            <w:gridSpan w:val="9"/>
            <w:tcBorders>
              <w:left w:val="single" w:sz="4" w:space="0" w:color="auto"/>
              <w:right w:val="single" w:sz="4" w:space="0" w:color="auto"/>
            </w:tcBorders>
          </w:tcPr>
          <w:p w14:paraId="57D2180A" w14:textId="77777777" w:rsidR="00902473" w:rsidRDefault="00902473" w:rsidP="00956310">
            <w:pPr>
              <w:pStyle w:val="CRCoverPage"/>
              <w:spacing w:after="0"/>
              <w:rPr>
                <w:noProof/>
              </w:rPr>
            </w:pPr>
          </w:p>
        </w:tc>
      </w:tr>
      <w:tr w:rsidR="00902473" w14:paraId="5C37AD9E" w14:textId="77777777" w:rsidTr="00956310">
        <w:tc>
          <w:tcPr>
            <w:tcW w:w="9641" w:type="dxa"/>
            <w:gridSpan w:val="9"/>
            <w:tcBorders>
              <w:top w:val="single" w:sz="4" w:space="0" w:color="auto"/>
            </w:tcBorders>
          </w:tcPr>
          <w:p w14:paraId="0A182B09" w14:textId="77777777" w:rsidR="00902473" w:rsidRPr="00F25D98" w:rsidRDefault="00902473" w:rsidP="00956310">
            <w:pPr>
              <w:pStyle w:val="CRCoverPage"/>
              <w:spacing w:after="0"/>
              <w:jc w:val="center"/>
              <w:rPr>
                <w:rFonts w:cs="Arial"/>
                <w:i/>
                <w:noProof/>
              </w:rPr>
            </w:pPr>
            <w:r w:rsidRPr="00F25D98">
              <w:rPr>
                <w:rFonts w:cs="Arial"/>
                <w:i/>
                <w:noProof/>
              </w:rPr>
              <w:t xml:space="preserve">For </w:t>
            </w:r>
            <w:hyperlink r:id="rId13" w:anchor="_blank" w:history="1">
              <w:r w:rsidRPr="00F25D98">
                <w:rPr>
                  <w:rStyle w:val="ad"/>
                  <w:rFonts w:cs="Arial"/>
                  <w:b/>
                  <w:i/>
                  <w:noProof/>
                  <w:color w:val="FF0000"/>
                </w:rPr>
                <w:t>HE</w:t>
              </w:r>
              <w:bookmarkStart w:id="7" w:name="_Hlt497126619"/>
              <w:r w:rsidRPr="00F25D98">
                <w:rPr>
                  <w:rStyle w:val="ad"/>
                  <w:rFonts w:cs="Arial"/>
                  <w:b/>
                  <w:i/>
                  <w:noProof/>
                  <w:color w:val="FF0000"/>
                </w:rPr>
                <w:t>L</w:t>
              </w:r>
              <w:bookmarkEnd w:id="7"/>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d"/>
                  <w:rFonts w:cs="Arial"/>
                  <w:i/>
                  <w:noProof/>
                </w:rPr>
                <w:t>http://www.3gpp.org/Change-Requests</w:t>
              </w:r>
            </w:hyperlink>
            <w:r w:rsidRPr="00F25D98">
              <w:rPr>
                <w:rFonts w:cs="Arial"/>
                <w:i/>
                <w:noProof/>
              </w:rPr>
              <w:t>.</w:t>
            </w:r>
          </w:p>
        </w:tc>
      </w:tr>
      <w:tr w:rsidR="00902473" w14:paraId="7AB7C01A" w14:textId="77777777" w:rsidTr="00956310">
        <w:tc>
          <w:tcPr>
            <w:tcW w:w="9641" w:type="dxa"/>
            <w:gridSpan w:val="9"/>
          </w:tcPr>
          <w:p w14:paraId="5F0C6CD3" w14:textId="77777777" w:rsidR="00902473" w:rsidRDefault="00902473" w:rsidP="00956310">
            <w:pPr>
              <w:pStyle w:val="CRCoverPage"/>
              <w:spacing w:after="0"/>
              <w:rPr>
                <w:noProof/>
                <w:sz w:val="8"/>
                <w:szCs w:val="8"/>
              </w:rPr>
            </w:pPr>
          </w:p>
        </w:tc>
      </w:tr>
    </w:tbl>
    <w:p w14:paraId="7651A366" w14:textId="77777777" w:rsidR="00902473" w:rsidRDefault="00902473" w:rsidP="0090247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2473" w14:paraId="0D211204" w14:textId="77777777" w:rsidTr="00956310">
        <w:tc>
          <w:tcPr>
            <w:tcW w:w="2835" w:type="dxa"/>
          </w:tcPr>
          <w:p w14:paraId="34F666EF" w14:textId="77777777" w:rsidR="00902473" w:rsidRDefault="00902473" w:rsidP="00956310">
            <w:pPr>
              <w:pStyle w:val="CRCoverPage"/>
              <w:tabs>
                <w:tab w:val="right" w:pos="2751"/>
              </w:tabs>
              <w:spacing w:after="0"/>
              <w:rPr>
                <w:b/>
                <w:i/>
                <w:noProof/>
              </w:rPr>
            </w:pPr>
            <w:r>
              <w:rPr>
                <w:b/>
                <w:i/>
                <w:noProof/>
              </w:rPr>
              <w:t>Proposed change affects:</w:t>
            </w:r>
          </w:p>
        </w:tc>
        <w:tc>
          <w:tcPr>
            <w:tcW w:w="1418" w:type="dxa"/>
          </w:tcPr>
          <w:p w14:paraId="6BD7A16F" w14:textId="77777777" w:rsidR="00902473" w:rsidRDefault="00902473" w:rsidP="0095631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590B85" w14:textId="77777777" w:rsidR="00902473" w:rsidRDefault="00902473" w:rsidP="00956310">
            <w:pPr>
              <w:pStyle w:val="CRCoverPage"/>
              <w:spacing w:after="0"/>
              <w:jc w:val="center"/>
              <w:rPr>
                <w:b/>
                <w:caps/>
                <w:noProof/>
              </w:rPr>
            </w:pPr>
          </w:p>
        </w:tc>
        <w:tc>
          <w:tcPr>
            <w:tcW w:w="709" w:type="dxa"/>
            <w:tcBorders>
              <w:left w:val="single" w:sz="4" w:space="0" w:color="auto"/>
            </w:tcBorders>
          </w:tcPr>
          <w:p w14:paraId="551BD23E" w14:textId="77777777" w:rsidR="00902473" w:rsidRDefault="00902473" w:rsidP="0095631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75D8811" w14:textId="77777777" w:rsidR="00902473" w:rsidRDefault="00902473" w:rsidP="00956310">
            <w:pPr>
              <w:pStyle w:val="CRCoverPage"/>
              <w:spacing w:after="0"/>
              <w:jc w:val="center"/>
              <w:rPr>
                <w:b/>
                <w:caps/>
                <w:noProof/>
              </w:rPr>
            </w:pPr>
            <w:r>
              <w:rPr>
                <w:b/>
                <w:caps/>
                <w:noProof/>
              </w:rPr>
              <w:t>X</w:t>
            </w:r>
          </w:p>
        </w:tc>
        <w:tc>
          <w:tcPr>
            <w:tcW w:w="2126" w:type="dxa"/>
          </w:tcPr>
          <w:p w14:paraId="4A39AB19" w14:textId="77777777" w:rsidR="00902473" w:rsidRDefault="00902473" w:rsidP="0095631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65BD65" w14:textId="77777777" w:rsidR="00902473" w:rsidRDefault="00902473" w:rsidP="00956310">
            <w:pPr>
              <w:pStyle w:val="CRCoverPage"/>
              <w:spacing w:after="0"/>
              <w:jc w:val="center"/>
              <w:rPr>
                <w:b/>
                <w:caps/>
                <w:noProof/>
              </w:rPr>
            </w:pPr>
            <w:r>
              <w:rPr>
                <w:b/>
                <w:caps/>
                <w:noProof/>
              </w:rPr>
              <w:t>X</w:t>
            </w:r>
          </w:p>
        </w:tc>
        <w:tc>
          <w:tcPr>
            <w:tcW w:w="1418" w:type="dxa"/>
            <w:tcBorders>
              <w:left w:val="nil"/>
            </w:tcBorders>
          </w:tcPr>
          <w:p w14:paraId="571F80F7" w14:textId="77777777" w:rsidR="00902473" w:rsidRDefault="00902473" w:rsidP="0095631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A36330" w14:textId="77777777" w:rsidR="00902473" w:rsidRDefault="00902473" w:rsidP="00956310">
            <w:pPr>
              <w:pStyle w:val="CRCoverPage"/>
              <w:spacing w:after="0"/>
              <w:jc w:val="center"/>
              <w:rPr>
                <w:b/>
                <w:bCs/>
                <w:caps/>
                <w:noProof/>
              </w:rPr>
            </w:pPr>
          </w:p>
        </w:tc>
      </w:tr>
    </w:tbl>
    <w:p w14:paraId="48BCD462" w14:textId="77777777" w:rsidR="00902473" w:rsidRDefault="00902473" w:rsidP="0090247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2473" w14:paraId="38FEF376" w14:textId="77777777" w:rsidTr="00956310">
        <w:tc>
          <w:tcPr>
            <w:tcW w:w="9640" w:type="dxa"/>
            <w:gridSpan w:val="11"/>
          </w:tcPr>
          <w:p w14:paraId="0F2C7E88" w14:textId="77777777" w:rsidR="00902473" w:rsidRDefault="00902473" w:rsidP="00956310">
            <w:pPr>
              <w:pStyle w:val="CRCoverPage"/>
              <w:spacing w:after="0"/>
              <w:rPr>
                <w:noProof/>
                <w:sz w:val="8"/>
                <w:szCs w:val="8"/>
              </w:rPr>
            </w:pPr>
          </w:p>
        </w:tc>
      </w:tr>
      <w:tr w:rsidR="00902473" w14:paraId="4834D485" w14:textId="77777777" w:rsidTr="00956310">
        <w:tc>
          <w:tcPr>
            <w:tcW w:w="1843" w:type="dxa"/>
            <w:tcBorders>
              <w:top w:val="single" w:sz="4" w:space="0" w:color="auto"/>
              <w:left w:val="single" w:sz="4" w:space="0" w:color="auto"/>
            </w:tcBorders>
          </w:tcPr>
          <w:p w14:paraId="27CEB75B" w14:textId="77777777" w:rsidR="00902473" w:rsidRDefault="00902473" w:rsidP="0095631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05CEE75" w14:textId="0DFC4BE4" w:rsidR="00902473" w:rsidRDefault="00902473" w:rsidP="00956310">
            <w:pPr>
              <w:pStyle w:val="CRCoverPage"/>
              <w:spacing w:after="0"/>
              <w:ind w:left="100"/>
              <w:rPr>
                <w:noProof/>
                <w:lang w:eastAsia="zh-CN"/>
              </w:rPr>
            </w:pPr>
            <w:r w:rsidRPr="00F71E47">
              <w:rPr>
                <w:noProof/>
                <w:lang w:eastAsia="zh-CN"/>
              </w:rPr>
              <w:t xml:space="preserve">Introduction of NR mobility enhancements Phase 4 in TS </w:t>
            </w:r>
            <w:r w:rsidR="009B2505">
              <w:rPr>
                <w:noProof/>
                <w:lang w:eastAsia="zh-CN"/>
              </w:rPr>
              <w:t>38.300</w:t>
            </w:r>
          </w:p>
        </w:tc>
      </w:tr>
      <w:tr w:rsidR="00902473" w14:paraId="508E3AFA" w14:textId="77777777" w:rsidTr="00956310">
        <w:tc>
          <w:tcPr>
            <w:tcW w:w="1843" w:type="dxa"/>
            <w:tcBorders>
              <w:left w:val="single" w:sz="4" w:space="0" w:color="auto"/>
            </w:tcBorders>
          </w:tcPr>
          <w:p w14:paraId="2DC9E03D"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34AC498B" w14:textId="77777777" w:rsidR="00902473" w:rsidRDefault="00902473" w:rsidP="00956310">
            <w:pPr>
              <w:pStyle w:val="CRCoverPage"/>
              <w:spacing w:after="0"/>
              <w:rPr>
                <w:noProof/>
                <w:sz w:val="8"/>
                <w:szCs w:val="8"/>
              </w:rPr>
            </w:pPr>
          </w:p>
        </w:tc>
      </w:tr>
      <w:tr w:rsidR="00902473" w14:paraId="2959610A" w14:textId="77777777" w:rsidTr="00956310">
        <w:tc>
          <w:tcPr>
            <w:tcW w:w="1843" w:type="dxa"/>
            <w:tcBorders>
              <w:left w:val="single" w:sz="4" w:space="0" w:color="auto"/>
            </w:tcBorders>
          </w:tcPr>
          <w:p w14:paraId="7B796EB8" w14:textId="77777777" w:rsidR="00902473" w:rsidRDefault="00902473" w:rsidP="0095631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C998A3E" w14:textId="603274DC" w:rsidR="00902473" w:rsidRDefault="009B2505" w:rsidP="00956310">
            <w:pPr>
              <w:pStyle w:val="CRCoverPage"/>
              <w:spacing w:after="0"/>
              <w:ind w:left="100"/>
              <w:rPr>
                <w:noProof/>
                <w:lang w:eastAsia="zh-CN"/>
              </w:rPr>
            </w:pPr>
            <w:r>
              <w:rPr>
                <w:noProof/>
                <w:lang w:eastAsia="zh-CN"/>
              </w:rPr>
              <w:t>Apple Inc</w:t>
            </w:r>
          </w:p>
        </w:tc>
      </w:tr>
      <w:tr w:rsidR="00902473" w14:paraId="42F1357E" w14:textId="77777777" w:rsidTr="00956310">
        <w:tc>
          <w:tcPr>
            <w:tcW w:w="1843" w:type="dxa"/>
            <w:tcBorders>
              <w:left w:val="single" w:sz="4" w:space="0" w:color="auto"/>
            </w:tcBorders>
          </w:tcPr>
          <w:p w14:paraId="64EC817D" w14:textId="77777777" w:rsidR="00902473" w:rsidRDefault="00902473" w:rsidP="0095631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03095D7" w14:textId="77777777" w:rsidR="00902473" w:rsidRDefault="00902473" w:rsidP="00956310">
            <w:pPr>
              <w:pStyle w:val="CRCoverPage"/>
              <w:spacing w:after="0"/>
              <w:ind w:left="100"/>
              <w:rPr>
                <w:noProof/>
                <w:lang w:eastAsia="zh-CN"/>
              </w:rPr>
            </w:pPr>
            <w:r>
              <w:rPr>
                <w:rFonts w:hint="eastAsia"/>
                <w:lang w:eastAsia="zh-CN"/>
              </w:rPr>
              <w:t>R2</w:t>
            </w:r>
          </w:p>
        </w:tc>
      </w:tr>
      <w:tr w:rsidR="00902473" w14:paraId="5A48F138" w14:textId="77777777" w:rsidTr="00956310">
        <w:tc>
          <w:tcPr>
            <w:tcW w:w="1843" w:type="dxa"/>
            <w:tcBorders>
              <w:left w:val="single" w:sz="4" w:space="0" w:color="auto"/>
            </w:tcBorders>
          </w:tcPr>
          <w:p w14:paraId="3A9DFB31" w14:textId="77777777" w:rsidR="00902473" w:rsidRDefault="00902473" w:rsidP="00956310">
            <w:pPr>
              <w:pStyle w:val="CRCoverPage"/>
              <w:spacing w:after="0"/>
              <w:rPr>
                <w:b/>
                <w:i/>
                <w:noProof/>
                <w:sz w:val="8"/>
                <w:szCs w:val="8"/>
              </w:rPr>
            </w:pPr>
          </w:p>
        </w:tc>
        <w:tc>
          <w:tcPr>
            <w:tcW w:w="7797" w:type="dxa"/>
            <w:gridSpan w:val="10"/>
            <w:tcBorders>
              <w:right w:val="single" w:sz="4" w:space="0" w:color="auto"/>
            </w:tcBorders>
          </w:tcPr>
          <w:p w14:paraId="59BA472A" w14:textId="77777777" w:rsidR="00902473" w:rsidRDefault="00902473" w:rsidP="00956310">
            <w:pPr>
              <w:pStyle w:val="CRCoverPage"/>
              <w:spacing w:after="0"/>
              <w:rPr>
                <w:noProof/>
                <w:sz w:val="8"/>
                <w:szCs w:val="8"/>
              </w:rPr>
            </w:pPr>
          </w:p>
        </w:tc>
      </w:tr>
      <w:tr w:rsidR="00902473" w14:paraId="1F3B0D15" w14:textId="77777777" w:rsidTr="00956310">
        <w:tc>
          <w:tcPr>
            <w:tcW w:w="1843" w:type="dxa"/>
            <w:tcBorders>
              <w:left w:val="single" w:sz="4" w:space="0" w:color="auto"/>
            </w:tcBorders>
          </w:tcPr>
          <w:p w14:paraId="3B5ADED1" w14:textId="77777777" w:rsidR="00902473" w:rsidRDefault="00902473" w:rsidP="00956310">
            <w:pPr>
              <w:pStyle w:val="CRCoverPage"/>
              <w:tabs>
                <w:tab w:val="right" w:pos="1759"/>
              </w:tabs>
              <w:spacing w:after="0"/>
              <w:rPr>
                <w:b/>
                <w:i/>
                <w:noProof/>
              </w:rPr>
            </w:pPr>
            <w:r>
              <w:rPr>
                <w:b/>
                <w:i/>
                <w:noProof/>
              </w:rPr>
              <w:t>Work item code:</w:t>
            </w:r>
          </w:p>
        </w:tc>
        <w:tc>
          <w:tcPr>
            <w:tcW w:w="3686" w:type="dxa"/>
            <w:gridSpan w:val="5"/>
            <w:shd w:val="pct30" w:color="FFFF00" w:fill="auto"/>
          </w:tcPr>
          <w:p w14:paraId="2822B9DD" w14:textId="77777777" w:rsidR="00902473" w:rsidRDefault="00902473" w:rsidP="00956310">
            <w:pPr>
              <w:pStyle w:val="CRCoverPage"/>
              <w:spacing w:after="0"/>
              <w:ind w:left="100"/>
              <w:rPr>
                <w:noProof/>
              </w:rPr>
            </w:pPr>
            <w:r w:rsidRPr="00664A6E">
              <w:t xml:space="preserve">NR_Mob_Ph4-Core </w:t>
            </w:r>
            <w:r>
              <w:fldChar w:fldCharType="begin"/>
            </w:r>
            <w:r>
              <w:instrText xml:space="preserve"> DOCPROPERTY  RelatedWis  \* MERGEFORMAT </w:instrText>
            </w:r>
            <w:r>
              <w:fldChar w:fldCharType="end"/>
            </w:r>
          </w:p>
        </w:tc>
        <w:tc>
          <w:tcPr>
            <w:tcW w:w="567" w:type="dxa"/>
            <w:tcBorders>
              <w:left w:val="nil"/>
            </w:tcBorders>
          </w:tcPr>
          <w:p w14:paraId="57412721" w14:textId="77777777" w:rsidR="00902473" w:rsidRDefault="00902473" w:rsidP="00956310">
            <w:pPr>
              <w:pStyle w:val="CRCoverPage"/>
              <w:spacing w:after="0"/>
              <w:ind w:right="100"/>
              <w:rPr>
                <w:noProof/>
              </w:rPr>
            </w:pPr>
          </w:p>
        </w:tc>
        <w:tc>
          <w:tcPr>
            <w:tcW w:w="1417" w:type="dxa"/>
            <w:gridSpan w:val="3"/>
            <w:tcBorders>
              <w:left w:val="nil"/>
            </w:tcBorders>
          </w:tcPr>
          <w:p w14:paraId="798700A4" w14:textId="77777777" w:rsidR="00902473" w:rsidRDefault="00902473" w:rsidP="0095631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B3083BF" w14:textId="4AC37907" w:rsidR="00902473" w:rsidRDefault="00902473" w:rsidP="00956310">
            <w:pPr>
              <w:pStyle w:val="CRCoverPage"/>
              <w:spacing w:after="0"/>
              <w:ind w:left="100"/>
              <w:rPr>
                <w:noProof/>
                <w:lang w:eastAsia="zh-CN"/>
              </w:rPr>
            </w:pPr>
            <w:r>
              <w:rPr>
                <w:rFonts w:hint="eastAsia"/>
                <w:lang w:eastAsia="zh-CN"/>
              </w:rPr>
              <w:t>202</w:t>
            </w:r>
            <w:r w:rsidR="001C5C9A">
              <w:rPr>
                <w:lang w:eastAsia="zh-CN"/>
              </w:rPr>
              <w:t>5</w:t>
            </w:r>
            <w:r>
              <w:rPr>
                <w:rFonts w:hint="eastAsia"/>
                <w:lang w:eastAsia="zh-CN"/>
              </w:rPr>
              <w:t>-</w:t>
            </w:r>
            <w:r w:rsidR="001C5C9A">
              <w:rPr>
                <w:lang w:eastAsia="zh-CN"/>
              </w:rPr>
              <w:t>0</w:t>
            </w:r>
            <w:r w:rsidR="00D16743">
              <w:rPr>
                <w:lang w:eastAsia="zh-CN"/>
              </w:rPr>
              <w:t>3</w:t>
            </w:r>
            <w:r>
              <w:rPr>
                <w:rFonts w:hint="eastAsia"/>
                <w:lang w:eastAsia="zh-CN"/>
              </w:rPr>
              <w:t>-</w:t>
            </w:r>
            <w:r w:rsidR="00D16743">
              <w:rPr>
                <w:lang w:eastAsia="zh-CN"/>
              </w:rPr>
              <w:t>27</w:t>
            </w:r>
          </w:p>
        </w:tc>
      </w:tr>
      <w:tr w:rsidR="00902473" w14:paraId="2A81376D" w14:textId="77777777" w:rsidTr="00956310">
        <w:tc>
          <w:tcPr>
            <w:tcW w:w="1843" w:type="dxa"/>
            <w:tcBorders>
              <w:left w:val="single" w:sz="4" w:space="0" w:color="auto"/>
            </w:tcBorders>
          </w:tcPr>
          <w:p w14:paraId="3771982D" w14:textId="77777777" w:rsidR="00902473" w:rsidRDefault="00902473" w:rsidP="00956310">
            <w:pPr>
              <w:pStyle w:val="CRCoverPage"/>
              <w:spacing w:after="0"/>
              <w:rPr>
                <w:b/>
                <w:i/>
                <w:noProof/>
                <w:sz w:val="8"/>
                <w:szCs w:val="8"/>
              </w:rPr>
            </w:pPr>
          </w:p>
        </w:tc>
        <w:tc>
          <w:tcPr>
            <w:tcW w:w="1986" w:type="dxa"/>
            <w:gridSpan w:val="4"/>
          </w:tcPr>
          <w:p w14:paraId="1BE7BD02" w14:textId="77777777" w:rsidR="00902473" w:rsidRDefault="00902473" w:rsidP="00956310">
            <w:pPr>
              <w:pStyle w:val="CRCoverPage"/>
              <w:spacing w:after="0"/>
              <w:rPr>
                <w:noProof/>
                <w:sz w:val="8"/>
                <w:szCs w:val="8"/>
              </w:rPr>
            </w:pPr>
          </w:p>
        </w:tc>
        <w:tc>
          <w:tcPr>
            <w:tcW w:w="2267" w:type="dxa"/>
            <w:gridSpan w:val="2"/>
          </w:tcPr>
          <w:p w14:paraId="244AB438" w14:textId="77777777" w:rsidR="00902473" w:rsidRDefault="00902473" w:rsidP="00956310">
            <w:pPr>
              <w:pStyle w:val="CRCoverPage"/>
              <w:spacing w:after="0"/>
              <w:rPr>
                <w:noProof/>
                <w:sz w:val="8"/>
                <w:szCs w:val="8"/>
              </w:rPr>
            </w:pPr>
          </w:p>
        </w:tc>
        <w:tc>
          <w:tcPr>
            <w:tcW w:w="1417" w:type="dxa"/>
            <w:gridSpan w:val="3"/>
          </w:tcPr>
          <w:p w14:paraId="60F08E8D" w14:textId="77777777" w:rsidR="00902473" w:rsidRDefault="00902473" w:rsidP="00956310">
            <w:pPr>
              <w:pStyle w:val="CRCoverPage"/>
              <w:spacing w:after="0"/>
              <w:rPr>
                <w:noProof/>
                <w:sz w:val="8"/>
                <w:szCs w:val="8"/>
              </w:rPr>
            </w:pPr>
          </w:p>
        </w:tc>
        <w:tc>
          <w:tcPr>
            <w:tcW w:w="2127" w:type="dxa"/>
            <w:tcBorders>
              <w:right w:val="single" w:sz="4" w:space="0" w:color="auto"/>
            </w:tcBorders>
          </w:tcPr>
          <w:p w14:paraId="079998A2" w14:textId="77777777" w:rsidR="00902473" w:rsidRDefault="00902473" w:rsidP="00956310">
            <w:pPr>
              <w:pStyle w:val="CRCoverPage"/>
              <w:spacing w:after="0"/>
              <w:rPr>
                <w:noProof/>
                <w:sz w:val="8"/>
                <w:szCs w:val="8"/>
              </w:rPr>
            </w:pPr>
          </w:p>
        </w:tc>
      </w:tr>
      <w:tr w:rsidR="00902473" w14:paraId="127C3CF4" w14:textId="77777777" w:rsidTr="00956310">
        <w:trPr>
          <w:cantSplit/>
        </w:trPr>
        <w:tc>
          <w:tcPr>
            <w:tcW w:w="1843" w:type="dxa"/>
            <w:tcBorders>
              <w:left w:val="single" w:sz="4" w:space="0" w:color="auto"/>
            </w:tcBorders>
          </w:tcPr>
          <w:p w14:paraId="3A380965" w14:textId="77777777" w:rsidR="00902473" w:rsidRDefault="00902473" w:rsidP="00956310">
            <w:pPr>
              <w:pStyle w:val="CRCoverPage"/>
              <w:tabs>
                <w:tab w:val="right" w:pos="1759"/>
              </w:tabs>
              <w:spacing w:after="0"/>
              <w:rPr>
                <w:b/>
                <w:i/>
                <w:noProof/>
              </w:rPr>
            </w:pPr>
            <w:r>
              <w:rPr>
                <w:b/>
                <w:i/>
                <w:noProof/>
              </w:rPr>
              <w:t>Category:</w:t>
            </w:r>
          </w:p>
        </w:tc>
        <w:tc>
          <w:tcPr>
            <w:tcW w:w="851" w:type="dxa"/>
            <w:shd w:val="pct30" w:color="FFFF00" w:fill="auto"/>
          </w:tcPr>
          <w:p w14:paraId="12CD3565" w14:textId="77777777" w:rsidR="00902473" w:rsidRDefault="00902473" w:rsidP="00956310">
            <w:pPr>
              <w:pStyle w:val="CRCoverPage"/>
              <w:spacing w:after="0"/>
              <w:ind w:left="100" w:right="-609"/>
              <w:rPr>
                <w:b/>
                <w:noProof/>
                <w:lang w:eastAsia="zh-CN"/>
              </w:rPr>
            </w:pPr>
            <w:r>
              <w:rPr>
                <w:lang w:eastAsia="zh-CN"/>
              </w:rPr>
              <w:t>B</w:t>
            </w:r>
          </w:p>
        </w:tc>
        <w:tc>
          <w:tcPr>
            <w:tcW w:w="3402" w:type="dxa"/>
            <w:gridSpan w:val="5"/>
            <w:tcBorders>
              <w:left w:val="nil"/>
            </w:tcBorders>
          </w:tcPr>
          <w:p w14:paraId="65862507" w14:textId="77777777" w:rsidR="00902473" w:rsidRDefault="00902473" w:rsidP="00956310">
            <w:pPr>
              <w:pStyle w:val="CRCoverPage"/>
              <w:spacing w:after="0"/>
              <w:rPr>
                <w:noProof/>
              </w:rPr>
            </w:pPr>
          </w:p>
        </w:tc>
        <w:tc>
          <w:tcPr>
            <w:tcW w:w="1417" w:type="dxa"/>
            <w:gridSpan w:val="3"/>
            <w:tcBorders>
              <w:left w:val="nil"/>
            </w:tcBorders>
          </w:tcPr>
          <w:p w14:paraId="6647665E" w14:textId="77777777" w:rsidR="00902473" w:rsidRDefault="00902473" w:rsidP="0095631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C2F0268" w14:textId="77777777" w:rsidR="00902473" w:rsidRDefault="00902473" w:rsidP="00956310">
            <w:pPr>
              <w:pStyle w:val="CRCoverPage"/>
              <w:spacing w:after="0"/>
              <w:ind w:left="100"/>
              <w:rPr>
                <w:noProof/>
                <w:lang w:eastAsia="zh-CN"/>
              </w:rPr>
            </w:pPr>
            <w:r>
              <w:rPr>
                <w:rFonts w:hint="eastAsia"/>
                <w:noProof/>
                <w:lang w:eastAsia="zh-CN"/>
              </w:rPr>
              <w:t>Rel-1</w:t>
            </w:r>
            <w:r>
              <w:rPr>
                <w:noProof/>
                <w:lang w:eastAsia="zh-CN"/>
              </w:rPr>
              <w:t>9</w:t>
            </w:r>
          </w:p>
        </w:tc>
      </w:tr>
      <w:tr w:rsidR="00902473" w14:paraId="3A48F0A0" w14:textId="77777777" w:rsidTr="00956310">
        <w:tc>
          <w:tcPr>
            <w:tcW w:w="1843" w:type="dxa"/>
            <w:tcBorders>
              <w:left w:val="single" w:sz="4" w:space="0" w:color="auto"/>
              <w:bottom w:val="single" w:sz="4" w:space="0" w:color="auto"/>
            </w:tcBorders>
          </w:tcPr>
          <w:p w14:paraId="433B2911" w14:textId="77777777" w:rsidR="00902473" w:rsidRDefault="00902473" w:rsidP="00956310">
            <w:pPr>
              <w:pStyle w:val="CRCoverPage"/>
              <w:spacing w:after="0"/>
              <w:rPr>
                <w:b/>
                <w:i/>
                <w:noProof/>
              </w:rPr>
            </w:pPr>
          </w:p>
        </w:tc>
        <w:tc>
          <w:tcPr>
            <w:tcW w:w="4677" w:type="dxa"/>
            <w:gridSpan w:val="8"/>
            <w:tcBorders>
              <w:bottom w:val="single" w:sz="4" w:space="0" w:color="auto"/>
            </w:tcBorders>
          </w:tcPr>
          <w:p w14:paraId="4FA35581" w14:textId="77777777" w:rsidR="00902473" w:rsidRDefault="00902473" w:rsidP="0095631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141805" w14:textId="77777777" w:rsidR="00902473" w:rsidRDefault="00902473" w:rsidP="00956310">
            <w:pPr>
              <w:pStyle w:val="CRCoverPage"/>
              <w:rPr>
                <w:noProof/>
              </w:rPr>
            </w:pPr>
            <w:r>
              <w:rPr>
                <w:noProof/>
                <w:sz w:val="18"/>
              </w:rPr>
              <w:t>Detailed explanations of the above categories can</w:t>
            </w:r>
            <w:r>
              <w:rPr>
                <w:noProof/>
                <w:sz w:val="18"/>
              </w:rPr>
              <w:br/>
              <w:t xml:space="preserve">be found in 3GPP </w:t>
            </w:r>
            <w:hyperlink r:id="rId15"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45EA4FB5" w14:textId="77777777" w:rsidR="00902473" w:rsidRDefault="00902473" w:rsidP="0095631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4900AF11" w14:textId="77777777" w:rsidR="00902473" w:rsidRPr="007C2097" w:rsidRDefault="00902473" w:rsidP="00956310">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902473" w14:paraId="790E21F7" w14:textId="77777777" w:rsidTr="00956310">
        <w:tc>
          <w:tcPr>
            <w:tcW w:w="1843" w:type="dxa"/>
          </w:tcPr>
          <w:p w14:paraId="1B43EE9D" w14:textId="77777777" w:rsidR="00902473" w:rsidRDefault="00902473" w:rsidP="00956310">
            <w:pPr>
              <w:pStyle w:val="CRCoverPage"/>
              <w:spacing w:after="0"/>
              <w:rPr>
                <w:b/>
                <w:i/>
                <w:noProof/>
                <w:sz w:val="8"/>
                <w:szCs w:val="8"/>
              </w:rPr>
            </w:pPr>
            <w:r>
              <w:rPr>
                <w:b/>
                <w:i/>
                <w:noProof/>
                <w:sz w:val="8"/>
                <w:szCs w:val="8"/>
              </w:rPr>
              <w:t xml:space="preserve"> </w:t>
            </w:r>
          </w:p>
        </w:tc>
        <w:tc>
          <w:tcPr>
            <w:tcW w:w="7797" w:type="dxa"/>
            <w:gridSpan w:val="10"/>
          </w:tcPr>
          <w:p w14:paraId="1825B143" w14:textId="77777777" w:rsidR="00902473" w:rsidRDefault="00902473" w:rsidP="00956310">
            <w:pPr>
              <w:pStyle w:val="CRCoverPage"/>
              <w:spacing w:after="0"/>
              <w:rPr>
                <w:noProof/>
                <w:sz w:val="8"/>
                <w:szCs w:val="8"/>
              </w:rPr>
            </w:pPr>
          </w:p>
        </w:tc>
      </w:tr>
      <w:tr w:rsidR="00902473" w14:paraId="47A80D7C" w14:textId="77777777" w:rsidTr="00956310">
        <w:tc>
          <w:tcPr>
            <w:tcW w:w="2694" w:type="dxa"/>
            <w:gridSpan w:val="2"/>
            <w:tcBorders>
              <w:top w:val="single" w:sz="4" w:space="0" w:color="auto"/>
              <w:left w:val="single" w:sz="4" w:space="0" w:color="auto"/>
            </w:tcBorders>
          </w:tcPr>
          <w:p w14:paraId="2E39FDA3" w14:textId="77777777" w:rsidR="00902473" w:rsidRDefault="00902473" w:rsidP="0095631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1C42844" w14:textId="0D9E8577" w:rsidR="00902473" w:rsidRDefault="00902473" w:rsidP="00956310">
            <w:pPr>
              <w:pStyle w:val="CRCoverPage"/>
              <w:tabs>
                <w:tab w:val="left" w:pos="3856"/>
              </w:tabs>
              <w:spacing w:before="20" w:after="80"/>
              <w:rPr>
                <w:noProof/>
                <w:lang w:eastAsia="zh-CN"/>
              </w:rPr>
            </w:pPr>
            <w:r>
              <w:rPr>
                <w:noProof/>
                <w:lang w:eastAsia="zh-CN"/>
              </w:rPr>
              <w:t xml:space="preserve">This </w:t>
            </w:r>
            <w:r w:rsidR="00D46472">
              <w:rPr>
                <w:noProof/>
                <w:lang w:eastAsia="zh-CN"/>
              </w:rPr>
              <w:t xml:space="preserve">draft </w:t>
            </w:r>
            <w:r>
              <w:rPr>
                <w:noProof/>
                <w:lang w:eastAsia="zh-CN"/>
              </w:rPr>
              <w:t xml:space="preserve">CR is to introduce the support of NR mobility enhancements Phase 4 </w:t>
            </w:r>
          </w:p>
          <w:p w14:paraId="0C3E2898" w14:textId="77777777" w:rsidR="00902473" w:rsidRPr="005F6A7A" w:rsidRDefault="00902473" w:rsidP="00D332BA">
            <w:pPr>
              <w:pStyle w:val="CRCoverPage"/>
              <w:tabs>
                <w:tab w:val="left" w:pos="3856"/>
              </w:tabs>
              <w:spacing w:before="20" w:after="80"/>
              <w:rPr>
                <w:noProof/>
                <w:lang w:eastAsia="zh-CN"/>
              </w:rPr>
            </w:pPr>
          </w:p>
        </w:tc>
      </w:tr>
      <w:tr w:rsidR="00902473" w14:paraId="6A337646" w14:textId="77777777" w:rsidTr="00956310">
        <w:tc>
          <w:tcPr>
            <w:tcW w:w="2694" w:type="dxa"/>
            <w:gridSpan w:val="2"/>
            <w:tcBorders>
              <w:left w:val="single" w:sz="4" w:space="0" w:color="auto"/>
            </w:tcBorders>
          </w:tcPr>
          <w:p w14:paraId="151A25B7"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2725A4E4" w14:textId="77777777" w:rsidR="00902473" w:rsidRDefault="00902473" w:rsidP="00956310">
            <w:pPr>
              <w:pStyle w:val="CRCoverPage"/>
              <w:spacing w:after="0"/>
              <w:rPr>
                <w:noProof/>
                <w:sz w:val="8"/>
                <w:szCs w:val="8"/>
              </w:rPr>
            </w:pPr>
          </w:p>
        </w:tc>
      </w:tr>
      <w:tr w:rsidR="00902473" w:rsidRPr="00702452" w14:paraId="731DE941" w14:textId="77777777" w:rsidTr="00956310">
        <w:tc>
          <w:tcPr>
            <w:tcW w:w="2694" w:type="dxa"/>
            <w:gridSpan w:val="2"/>
            <w:tcBorders>
              <w:left w:val="single" w:sz="4" w:space="0" w:color="auto"/>
            </w:tcBorders>
          </w:tcPr>
          <w:p w14:paraId="534D4527" w14:textId="77777777" w:rsidR="00902473" w:rsidRDefault="00902473" w:rsidP="0095631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62CE52" w14:textId="77777777" w:rsidR="00902473" w:rsidRDefault="00902473" w:rsidP="00956310">
            <w:pPr>
              <w:pStyle w:val="CRCoverPage"/>
              <w:spacing w:after="0"/>
              <w:ind w:left="100"/>
            </w:pPr>
            <w:r>
              <w:t xml:space="preserve">In order to support the features of NR mobility enhancements Phase 4, following procedures and changes are introduced in the stage-2 specification. </w:t>
            </w:r>
          </w:p>
          <w:p w14:paraId="279201DF" w14:textId="420F261A" w:rsidR="00902473" w:rsidRDefault="00843A72" w:rsidP="00F06D06">
            <w:pPr>
              <w:pStyle w:val="CRCoverPage"/>
              <w:numPr>
                <w:ilvl w:val="0"/>
                <w:numId w:val="1"/>
              </w:numPr>
              <w:spacing w:after="0"/>
              <w:rPr>
                <w:lang w:eastAsia="zh-CN"/>
              </w:rPr>
            </w:pPr>
            <w:r>
              <w:rPr>
                <w:lang w:eastAsia="zh-CN"/>
              </w:rPr>
              <w:t>I</w:t>
            </w:r>
            <w:r w:rsidR="00902473">
              <w:rPr>
                <w:lang w:eastAsia="zh-CN"/>
              </w:rPr>
              <w:t>ntroduction of inter-CU LTM</w:t>
            </w:r>
            <w:r w:rsidR="00D46472">
              <w:rPr>
                <w:lang w:val="en-US" w:eastAsia="zh-CN"/>
              </w:rPr>
              <w:t>, as per agreements made from RAN2-125bis, RAN2-126, RAN2-127</w:t>
            </w:r>
            <w:r w:rsidR="001C5C9A">
              <w:rPr>
                <w:lang w:val="en-US" w:eastAsia="zh-CN"/>
              </w:rPr>
              <w:t>, RAN2-127bis, RAN2-128</w:t>
            </w:r>
            <w:r w:rsidR="00BF1BCB">
              <w:rPr>
                <w:lang w:val="en-US" w:eastAsia="zh-CN"/>
              </w:rPr>
              <w:t>, RAN2-129</w:t>
            </w:r>
            <w:r w:rsidR="00D50D94">
              <w:rPr>
                <w:lang w:val="en-US" w:eastAsia="zh-CN"/>
              </w:rPr>
              <w:t>, RAN2-129bis</w:t>
            </w:r>
            <w:r w:rsidR="00D46472">
              <w:rPr>
                <w:lang w:val="en-US" w:eastAsia="zh-CN"/>
              </w:rPr>
              <w:t>.</w:t>
            </w:r>
          </w:p>
          <w:p w14:paraId="57D50C8E" w14:textId="2BF42565" w:rsidR="006F58F4" w:rsidRPr="00843A72" w:rsidRDefault="006F58F4" w:rsidP="006F58F4">
            <w:pPr>
              <w:pStyle w:val="CRCoverPage"/>
              <w:numPr>
                <w:ilvl w:val="0"/>
                <w:numId w:val="1"/>
              </w:numPr>
              <w:spacing w:after="0"/>
              <w:rPr>
                <w:lang w:eastAsia="zh-CN"/>
              </w:rPr>
            </w:pPr>
            <w:r>
              <w:rPr>
                <w:lang w:eastAsia="zh-CN"/>
              </w:rPr>
              <w:t xml:space="preserve">introduction of </w:t>
            </w:r>
            <w:r>
              <w:t>L1 event triggered measurement reporting</w:t>
            </w:r>
            <w:r>
              <w:rPr>
                <w:lang w:val="en-US" w:eastAsia="zh-CN"/>
              </w:rPr>
              <w:t>, as per agreements made from RAN2-125bis, RAN2-126, RAN2-127,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1CEF3B7" w14:textId="2E3F2D4F" w:rsidR="00843A72" w:rsidRDefault="00843A72" w:rsidP="006F58F4">
            <w:pPr>
              <w:pStyle w:val="CRCoverPage"/>
              <w:numPr>
                <w:ilvl w:val="0"/>
                <w:numId w:val="1"/>
              </w:numPr>
              <w:spacing w:after="0"/>
              <w:rPr>
                <w:lang w:eastAsia="zh-CN"/>
              </w:rPr>
            </w:pPr>
            <w:r>
              <w:rPr>
                <w:lang w:val="en-US" w:eastAsia="zh-CN"/>
              </w:rPr>
              <w:t>Introduction of conditional LTM (C-LTM) as per agreements from RAN2-127bis</w:t>
            </w:r>
            <w:r w:rsidR="001C5C9A">
              <w:rPr>
                <w:lang w:val="en-US" w:eastAsia="zh-CN"/>
              </w:rPr>
              <w:t>, RAN2-128</w:t>
            </w:r>
            <w:r w:rsidR="00BF1BCB">
              <w:rPr>
                <w:lang w:val="en-US" w:eastAsia="zh-CN"/>
              </w:rPr>
              <w:t>, RAN2-129</w:t>
            </w:r>
            <w:r w:rsidR="00D50D94">
              <w:rPr>
                <w:lang w:val="en-US" w:eastAsia="zh-CN"/>
              </w:rPr>
              <w:t>, RAN2-129bis</w:t>
            </w:r>
            <w:r w:rsidR="001C5C9A">
              <w:rPr>
                <w:lang w:val="en-US" w:eastAsia="zh-CN"/>
              </w:rPr>
              <w:t>.</w:t>
            </w:r>
          </w:p>
          <w:p w14:paraId="275E98F0" w14:textId="77777777" w:rsidR="00902473" w:rsidRDefault="00902473" w:rsidP="00883D78">
            <w:pPr>
              <w:pStyle w:val="CRCoverPage"/>
              <w:spacing w:before="20" w:after="80"/>
              <w:rPr>
                <w:noProof/>
                <w:lang w:eastAsia="zh-CN"/>
              </w:rPr>
            </w:pPr>
          </w:p>
        </w:tc>
      </w:tr>
      <w:tr w:rsidR="00902473" w14:paraId="5B310AC3" w14:textId="77777777" w:rsidTr="00956310">
        <w:tc>
          <w:tcPr>
            <w:tcW w:w="2694" w:type="dxa"/>
            <w:gridSpan w:val="2"/>
            <w:tcBorders>
              <w:left w:val="single" w:sz="4" w:space="0" w:color="auto"/>
            </w:tcBorders>
          </w:tcPr>
          <w:p w14:paraId="5D8A5A0C"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1FAD6CBB" w14:textId="77777777" w:rsidR="00902473" w:rsidRDefault="00902473" w:rsidP="00956310">
            <w:pPr>
              <w:pStyle w:val="CRCoverPage"/>
              <w:spacing w:after="0"/>
              <w:rPr>
                <w:noProof/>
                <w:sz w:val="8"/>
                <w:szCs w:val="8"/>
              </w:rPr>
            </w:pPr>
          </w:p>
        </w:tc>
      </w:tr>
      <w:tr w:rsidR="00902473" w14:paraId="3B5C5871" w14:textId="77777777" w:rsidTr="00956310">
        <w:tc>
          <w:tcPr>
            <w:tcW w:w="2694" w:type="dxa"/>
            <w:gridSpan w:val="2"/>
            <w:tcBorders>
              <w:left w:val="single" w:sz="4" w:space="0" w:color="auto"/>
              <w:bottom w:val="single" w:sz="4" w:space="0" w:color="auto"/>
            </w:tcBorders>
          </w:tcPr>
          <w:p w14:paraId="0376C9F6" w14:textId="77777777" w:rsidR="00902473" w:rsidRDefault="00902473" w:rsidP="0095631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F2EA427" w14:textId="56847145" w:rsidR="00902473" w:rsidRPr="008A71F3" w:rsidRDefault="00902473" w:rsidP="00956310">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 xml:space="preserve">are not supported by TS </w:t>
            </w:r>
            <w:r w:rsidR="009B2505">
              <w:rPr>
                <w:rFonts w:eastAsiaTheme="minorEastAsia"/>
                <w:noProof/>
                <w:lang w:eastAsia="zh-CN"/>
              </w:rPr>
              <w:t>38.300</w:t>
            </w:r>
            <w:r w:rsidRPr="00A83F94">
              <w:rPr>
                <w:rFonts w:eastAsiaTheme="minorEastAsia"/>
                <w:noProof/>
                <w:lang w:eastAsia="zh-CN"/>
              </w:rPr>
              <w:t>.</w:t>
            </w:r>
          </w:p>
        </w:tc>
      </w:tr>
      <w:tr w:rsidR="00902473" w14:paraId="7AEDA568" w14:textId="77777777" w:rsidTr="00956310">
        <w:tc>
          <w:tcPr>
            <w:tcW w:w="2694" w:type="dxa"/>
            <w:gridSpan w:val="2"/>
          </w:tcPr>
          <w:p w14:paraId="60B9ACA8" w14:textId="77777777" w:rsidR="00902473" w:rsidRDefault="00902473" w:rsidP="00956310">
            <w:pPr>
              <w:pStyle w:val="CRCoverPage"/>
              <w:spacing w:after="0"/>
              <w:rPr>
                <w:b/>
                <w:i/>
                <w:noProof/>
                <w:sz w:val="8"/>
                <w:szCs w:val="8"/>
              </w:rPr>
            </w:pPr>
          </w:p>
        </w:tc>
        <w:tc>
          <w:tcPr>
            <w:tcW w:w="6946" w:type="dxa"/>
            <w:gridSpan w:val="9"/>
          </w:tcPr>
          <w:p w14:paraId="4E219F6B" w14:textId="77777777" w:rsidR="00902473" w:rsidRDefault="00902473" w:rsidP="00956310">
            <w:pPr>
              <w:pStyle w:val="CRCoverPage"/>
              <w:spacing w:after="0"/>
              <w:rPr>
                <w:noProof/>
                <w:sz w:val="8"/>
                <w:szCs w:val="8"/>
              </w:rPr>
            </w:pPr>
          </w:p>
        </w:tc>
      </w:tr>
      <w:tr w:rsidR="00902473" w14:paraId="76186757" w14:textId="77777777" w:rsidTr="00956310">
        <w:tc>
          <w:tcPr>
            <w:tcW w:w="2694" w:type="dxa"/>
            <w:gridSpan w:val="2"/>
            <w:tcBorders>
              <w:top w:val="single" w:sz="4" w:space="0" w:color="auto"/>
              <w:left w:val="single" w:sz="4" w:space="0" w:color="auto"/>
            </w:tcBorders>
          </w:tcPr>
          <w:p w14:paraId="09EF894F" w14:textId="77777777" w:rsidR="00902473" w:rsidRDefault="00902473" w:rsidP="0095631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735F36" w14:textId="77777777" w:rsidR="00902473" w:rsidRDefault="00902473" w:rsidP="00956310">
            <w:pPr>
              <w:pStyle w:val="CRCoverPage"/>
              <w:spacing w:after="0"/>
              <w:ind w:left="100"/>
              <w:rPr>
                <w:noProof/>
                <w:lang w:eastAsia="zh-CN"/>
              </w:rPr>
            </w:pPr>
          </w:p>
        </w:tc>
      </w:tr>
      <w:tr w:rsidR="00902473" w14:paraId="76E9F645" w14:textId="77777777" w:rsidTr="00956310">
        <w:tc>
          <w:tcPr>
            <w:tcW w:w="2694" w:type="dxa"/>
            <w:gridSpan w:val="2"/>
            <w:tcBorders>
              <w:left w:val="single" w:sz="4" w:space="0" w:color="auto"/>
            </w:tcBorders>
          </w:tcPr>
          <w:p w14:paraId="214174CF" w14:textId="77777777" w:rsidR="00902473" w:rsidRDefault="00902473" w:rsidP="00956310">
            <w:pPr>
              <w:pStyle w:val="CRCoverPage"/>
              <w:spacing w:after="0"/>
              <w:rPr>
                <w:b/>
                <w:i/>
                <w:noProof/>
                <w:sz w:val="8"/>
                <w:szCs w:val="8"/>
              </w:rPr>
            </w:pPr>
          </w:p>
        </w:tc>
        <w:tc>
          <w:tcPr>
            <w:tcW w:w="6946" w:type="dxa"/>
            <w:gridSpan w:val="9"/>
            <w:tcBorders>
              <w:right w:val="single" w:sz="4" w:space="0" w:color="auto"/>
            </w:tcBorders>
          </w:tcPr>
          <w:p w14:paraId="672AFAF2" w14:textId="77777777" w:rsidR="00902473" w:rsidRDefault="00902473" w:rsidP="00956310">
            <w:pPr>
              <w:pStyle w:val="CRCoverPage"/>
              <w:spacing w:after="0"/>
              <w:rPr>
                <w:noProof/>
                <w:sz w:val="8"/>
                <w:szCs w:val="8"/>
              </w:rPr>
            </w:pPr>
          </w:p>
        </w:tc>
      </w:tr>
      <w:tr w:rsidR="00902473" w14:paraId="116B66E7" w14:textId="77777777" w:rsidTr="00956310">
        <w:tc>
          <w:tcPr>
            <w:tcW w:w="2694" w:type="dxa"/>
            <w:gridSpan w:val="2"/>
            <w:tcBorders>
              <w:left w:val="single" w:sz="4" w:space="0" w:color="auto"/>
            </w:tcBorders>
          </w:tcPr>
          <w:p w14:paraId="0899A58A" w14:textId="77777777" w:rsidR="00902473" w:rsidRDefault="00902473" w:rsidP="0095631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044FA" w14:textId="77777777" w:rsidR="00902473" w:rsidRDefault="00902473" w:rsidP="0095631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312D3E2" w14:textId="77777777" w:rsidR="00902473" w:rsidRDefault="00902473" w:rsidP="00956310">
            <w:pPr>
              <w:pStyle w:val="CRCoverPage"/>
              <w:spacing w:after="0"/>
              <w:jc w:val="center"/>
              <w:rPr>
                <w:b/>
                <w:caps/>
                <w:noProof/>
              </w:rPr>
            </w:pPr>
            <w:r>
              <w:rPr>
                <w:b/>
                <w:caps/>
                <w:noProof/>
              </w:rPr>
              <w:t>N</w:t>
            </w:r>
          </w:p>
        </w:tc>
        <w:tc>
          <w:tcPr>
            <w:tcW w:w="2977" w:type="dxa"/>
            <w:gridSpan w:val="4"/>
          </w:tcPr>
          <w:p w14:paraId="74574D41" w14:textId="77777777" w:rsidR="00902473" w:rsidRDefault="00902473" w:rsidP="0095631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3BB3BE" w14:textId="77777777" w:rsidR="00902473" w:rsidRDefault="00902473" w:rsidP="00956310">
            <w:pPr>
              <w:pStyle w:val="CRCoverPage"/>
              <w:spacing w:after="0"/>
              <w:ind w:left="99"/>
              <w:rPr>
                <w:noProof/>
              </w:rPr>
            </w:pPr>
          </w:p>
        </w:tc>
      </w:tr>
      <w:tr w:rsidR="00902473" w14:paraId="0C3DF9B5" w14:textId="77777777" w:rsidTr="00956310">
        <w:tc>
          <w:tcPr>
            <w:tcW w:w="2694" w:type="dxa"/>
            <w:gridSpan w:val="2"/>
            <w:tcBorders>
              <w:left w:val="single" w:sz="4" w:space="0" w:color="auto"/>
            </w:tcBorders>
          </w:tcPr>
          <w:p w14:paraId="60576E74" w14:textId="77777777" w:rsidR="00902473" w:rsidRDefault="00902473" w:rsidP="0095631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5353D5F" w14:textId="77777777" w:rsidR="00902473" w:rsidRPr="00787AB9" w:rsidRDefault="00902473" w:rsidP="00956310">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02833" w14:textId="0C4B2013" w:rsidR="00902473" w:rsidRPr="00787AB9" w:rsidRDefault="00837351" w:rsidP="00956310">
            <w:pPr>
              <w:pStyle w:val="CRCoverPage"/>
              <w:spacing w:after="0"/>
              <w:jc w:val="center"/>
              <w:rPr>
                <w:rFonts w:eastAsiaTheme="minorEastAsia"/>
                <w:b/>
                <w:caps/>
                <w:noProof/>
                <w:lang w:eastAsia="zh-CN"/>
              </w:rPr>
            </w:pPr>
            <w:r>
              <w:rPr>
                <w:rFonts w:eastAsiaTheme="minorEastAsia"/>
                <w:b/>
                <w:caps/>
                <w:noProof/>
                <w:lang w:eastAsia="zh-CN"/>
              </w:rPr>
              <w:t>Y</w:t>
            </w:r>
          </w:p>
        </w:tc>
        <w:tc>
          <w:tcPr>
            <w:tcW w:w="2977" w:type="dxa"/>
            <w:gridSpan w:val="4"/>
          </w:tcPr>
          <w:p w14:paraId="6D92F954" w14:textId="77777777" w:rsidR="00902473" w:rsidRDefault="00902473" w:rsidP="0095631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73EC53" w14:textId="7EBF839A" w:rsidR="00902473" w:rsidRDefault="00902473" w:rsidP="00956310">
            <w:pPr>
              <w:pStyle w:val="CRCoverPage"/>
              <w:spacing w:after="0"/>
              <w:ind w:left="99"/>
              <w:rPr>
                <w:noProof/>
              </w:rPr>
            </w:pPr>
            <w:r>
              <w:rPr>
                <w:noProof/>
              </w:rPr>
              <w:t xml:space="preserve">TS/TR </w:t>
            </w:r>
            <w:r w:rsidR="00837351">
              <w:rPr>
                <w:noProof/>
              </w:rPr>
              <w:t>38.331, 38.306, 38.321, 37.340</w:t>
            </w:r>
            <w:r>
              <w:rPr>
                <w:noProof/>
              </w:rPr>
              <w:t xml:space="preserve">... CR ... </w:t>
            </w:r>
          </w:p>
        </w:tc>
      </w:tr>
      <w:tr w:rsidR="00902473" w14:paraId="6E6AE4B7" w14:textId="77777777" w:rsidTr="00956310">
        <w:tc>
          <w:tcPr>
            <w:tcW w:w="2694" w:type="dxa"/>
            <w:gridSpan w:val="2"/>
            <w:tcBorders>
              <w:left w:val="single" w:sz="4" w:space="0" w:color="auto"/>
            </w:tcBorders>
          </w:tcPr>
          <w:p w14:paraId="40A14828" w14:textId="77777777" w:rsidR="00902473" w:rsidRDefault="00902473" w:rsidP="0095631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659F13D"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8684F"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63166C8C" w14:textId="77777777" w:rsidR="00902473" w:rsidRDefault="00902473" w:rsidP="0095631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E4F2C7F" w14:textId="77777777" w:rsidR="00902473" w:rsidRDefault="00902473" w:rsidP="00956310">
            <w:pPr>
              <w:pStyle w:val="CRCoverPage"/>
              <w:spacing w:after="0"/>
              <w:ind w:left="99"/>
              <w:rPr>
                <w:noProof/>
              </w:rPr>
            </w:pPr>
            <w:r>
              <w:rPr>
                <w:noProof/>
              </w:rPr>
              <w:t xml:space="preserve">TS/TR ... CR ... </w:t>
            </w:r>
          </w:p>
        </w:tc>
      </w:tr>
      <w:tr w:rsidR="00902473" w14:paraId="67D27DD6" w14:textId="77777777" w:rsidTr="00956310">
        <w:tc>
          <w:tcPr>
            <w:tcW w:w="2694" w:type="dxa"/>
            <w:gridSpan w:val="2"/>
            <w:tcBorders>
              <w:left w:val="single" w:sz="4" w:space="0" w:color="auto"/>
            </w:tcBorders>
          </w:tcPr>
          <w:p w14:paraId="15D545EE" w14:textId="77777777" w:rsidR="00902473" w:rsidRDefault="00902473" w:rsidP="0095631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1E88245" w14:textId="77777777" w:rsidR="00902473" w:rsidRDefault="00902473" w:rsidP="0095631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DA5D7E" w14:textId="77777777" w:rsidR="00902473" w:rsidRDefault="00902473" w:rsidP="00956310">
            <w:pPr>
              <w:pStyle w:val="CRCoverPage"/>
              <w:spacing w:after="0"/>
              <w:jc w:val="center"/>
              <w:rPr>
                <w:b/>
                <w:caps/>
                <w:noProof/>
                <w:lang w:eastAsia="zh-CN"/>
              </w:rPr>
            </w:pPr>
            <w:r>
              <w:rPr>
                <w:rFonts w:hint="eastAsia"/>
                <w:b/>
                <w:caps/>
                <w:noProof/>
                <w:lang w:eastAsia="zh-CN"/>
              </w:rPr>
              <w:t>X</w:t>
            </w:r>
          </w:p>
        </w:tc>
        <w:tc>
          <w:tcPr>
            <w:tcW w:w="2977" w:type="dxa"/>
            <w:gridSpan w:val="4"/>
          </w:tcPr>
          <w:p w14:paraId="37418F1A" w14:textId="77777777" w:rsidR="00902473" w:rsidRDefault="00902473" w:rsidP="0095631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91BBA99" w14:textId="77777777" w:rsidR="00902473" w:rsidRDefault="00902473" w:rsidP="00956310">
            <w:pPr>
              <w:pStyle w:val="CRCoverPage"/>
              <w:spacing w:after="0"/>
              <w:ind w:left="99"/>
              <w:rPr>
                <w:noProof/>
              </w:rPr>
            </w:pPr>
            <w:r>
              <w:rPr>
                <w:noProof/>
              </w:rPr>
              <w:t xml:space="preserve">TS/TR ... CR ... </w:t>
            </w:r>
          </w:p>
        </w:tc>
      </w:tr>
      <w:tr w:rsidR="00902473" w14:paraId="3A099D41" w14:textId="77777777" w:rsidTr="00956310">
        <w:tc>
          <w:tcPr>
            <w:tcW w:w="2694" w:type="dxa"/>
            <w:gridSpan w:val="2"/>
            <w:tcBorders>
              <w:left w:val="single" w:sz="4" w:space="0" w:color="auto"/>
            </w:tcBorders>
          </w:tcPr>
          <w:p w14:paraId="1132570F" w14:textId="77777777" w:rsidR="00902473" w:rsidRDefault="00902473" w:rsidP="00956310">
            <w:pPr>
              <w:pStyle w:val="CRCoverPage"/>
              <w:spacing w:after="0"/>
              <w:rPr>
                <w:b/>
                <w:i/>
                <w:noProof/>
              </w:rPr>
            </w:pPr>
          </w:p>
        </w:tc>
        <w:tc>
          <w:tcPr>
            <w:tcW w:w="6946" w:type="dxa"/>
            <w:gridSpan w:val="9"/>
            <w:tcBorders>
              <w:right w:val="single" w:sz="4" w:space="0" w:color="auto"/>
            </w:tcBorders>
          </w:tcPr>
          <w:p w14:paraId="53428588" w14:textId="77777777" w:rsidR="00902473" w:rsidRDefault="00902473" w:rsidP="00956310">
            <w:pPr>
              <w:pStyle w:val="CRCoverPage"/>
              <w:spacing w:after="0"/>
              <w:rPr>
                <w:noProof/>
              </w:rPr>
            </w:pPr>
          </w:p>
        </w:tc>
      </w:tr>
      <w:tr w:rsidR="00902473" w14:paraId="66864EDB" w14:textId="77777777" w:rsidTr="00956310">
        <w:tc>
          <w:tcPr>
            <w:tcW w:w="2694" w:type="dxa"/>
            <w:gridSpan w:val="2"/>
            <w:tcBorders>
              <w:left w:val="single" w:sz="4" w:space="0" w:color="auto"/>
              <w:bottom w:val="single" w:sz="4" w:space="0" w:color="auto"/>
            </w:tcBorders>
          </w:tcPr>
          <w:p w14:paraId="1DE2A134" w14:textId="77777777" w:rsidR="00902473" w:rsidRDefault="00902473" w:rsidP="0095631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A4F1286" w14:textId="77777777" w:rsidR="00902473" w:rsidRDefault="00902473" w:rsidP="00956310">
            <w:pPr>
              <w:pStyle w:val="CRCoverPage"/>
              <w:spacing w:after="0"/>
              <w:ind w:left="100"/>
              <w:rPr>
                <w:noProof/>
              </w:rPr>
            </w:pPr>
          </w:p>
        </w:tc>
      </w:tr>
      <w:tr w:rsidR="00902473" w:rsidRPr="008863B9" w14:paraId="4CD64D76" w14:textId="77777777" w:rsidTr="00956310">
        <w:tc>
          <w:tcPr>
            <w:tcW w:w="2694" w:type="dxa"/>
            <w:gridSpan w:val="2"/>
            <w:tcBorders>
              <w:top w:val="single" w:sz="4" w:space="0" w:color="auto"/>
              <w:bottom w:val="single" w:sz="4" w:space="0" w:color="auto"/>
            </w:tcBorders>
          </w:tcPr>
          <w:p w14:paraId="498C1FE5" w14:textId="77777777" w:rsidR="00902473" w:rsidRPr="008863B9" w:rsidRDefault="00902473" w:rsidP="0095631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B06318" w14:textId="77777777" w:rsidR="00902473" w:rsidRPr="008863B9" w:rsidRDefault="00902473" w:rsidP="00956310">
            <w:pPr>
              <w:pStyle w:val="CRCoverPage"/>
              <w:spacing w:after="0"/>
              <w:ind w:left="100"/>
              <w:rPr>
                <w:noProof/>
                <w:sz w:val="8"/>
                <w:szCs w:val="8"/>
              </w:rPr>
            </w:pPr>
          </w:p>
        </w:tc>
      </w:tr>
      <w:tr w:rsidR="00902473" w14:paraId="38E8875B" w14:textId="77777777" w:rsidTr="00956310">
        <w:tc>
          <w:tcPr>
            <w:tcW w:w="2694" w:type="dxa"/>
            <w:gridSpan w:val="2"/>
            <w:tcBorders>
              <w:top w:val="single" w:sz="4" w:space="0" w:color="auto"/>
              <w:left w:val="single" w:sz="4" w:space="0" w:color="auto"/>
              <w:bottom w:val="single" w:sz="4" w:space="0" w:color="auto"/>
            </w:tcBorders>
          </w:tcPr>
          <w:p w14:paraId="5466751E" w14:textId="77777777" w:rsidR="00902473" w:rsidRDefault="00902473" w:rsidP="0095631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A7E426" w14:textId="77777777" w:rsidR="00902473" w:rsidRPr="00247A90" w:rsidRDefault="00902473" w:rsidP="00956310">
            <w:pPr>
              <w:pStyle w:val="CRCoverPage"/>
              <w:spacing w:after="0"/>
              <w:ind w:left="100"/>
              <w:rPr>
                <w:rFonts w:eastAsiaTheme="minorEastAsia"/>
                <w:noProof/>
                <w:lang w:eastAsia="zh-CN"/>
              </w:rPr>
            </w:pPr>
          </w:p>
        </w:tc>
      </w:tr>
    </w:tbl>
    <w:p w14:paraId="5FFD07AD" w14:textId="77777777" w:rsidR="00902473" w:rsidRDefault="00902473">
      <w:pPr>
        <w:overflowPunct/>
        <w:autoSpaceDE/>
        <w:autoSpaceDN/>
        <w:adjustRightInd/>
        <w:spacing w:after="0"/>
        <w:textAlignment w:val="auto"/>
        <w:rPr>
          <w:rFonts w:ascii="Arial" w:hAnsi="Arial"/>
          <w:sz w:val="36"/>
        </w:rPr>
      </w:pPr>
      <w:r>
        <w:br w:type="page"/>
      </w:r>
    </w:p>
    <w:p w14:paraId="70DC70AF" w14:textId="24BC1EF9" w:rsidR="00080512" w:rsidRPr="000C68CE" w:rsidRDefault="00080512" w:rsidP="00E02DA7">
      <w:pPr>
        <w:pStyle w:val="1"/>
      </w:pPr>
      <w:r w:rsidRPr="000C68CE">
        <w:lastRenderedPageBreak/>
        <w:t>3</w:t>
      </w:r>
      <w:r w:rsidRPr="000C68CE">
        <w:tab/>
      </w:r>
      <w:bookmarkEnd w:id="0"/>
      <w:bookmarkEnd w:id="1"/>
      <w:bookmarkEnd w:id="2"/>
      <w:bookmarkEnd w:id="3"/>
      <w:bookmarkEnd w:id="4"/>
      <w:bookmarkEnd w:id="5"/>
      <w:r w:rsidR="00661D8C" w:rsidRPr="000C68CE">
        <w:t>Abbreviations and Definitions</w:t>
      </w:r>
      <w:bookmarkEnd w:id="6"/>
    </w:p>
    <w:p w14:paraId="53DBE5A8" w14:textId="77777777" w:rsidR="00080512" w:rsidRPr="000C68CE" w:rsidRDefault="00E848F3" w:rsidP="009A0512">
      <w:pPr>
        <w:pStyle w:val="2"/>
      </w:pPr>
      <w:bookmarkStart w:id="8" w:name="_Toc20387886"/>
      <w:bookmarkStart w:id="9" w:name="_Toc29375965"/>
      <w:bookmarkStart w:id="10" w:name="_Toc37231822"/>
      <w:bookmarkStart w:id="11" w:name="_Toc46501875"/>
      <w:bookmarkStart w:id="12" w:name="_Toc51971223"/>
      <w:bookmarkStart w:id="13" w:name="_Toc52551206"/>
      <w:bookmarkStart w:id="14" w:name="_Toc178255748"/>
      <w:r w:rsidRPr="000C68CE">
        <w:t>3.1</w:t>
      </w:r>
      <w:r w:rsidR="00080512" w:rsidRPr="000C68CE">
        <w:tab/>
        <w:t>Abbreviations</w:t>
      </w:r>
      <w:bookmarkEnd w:id="8"/>
      <w:bookmarkEnd w:id="9"/>
      <w:bookmarkEnd w:id="10"/>
      <w:bookmarkEnd w:id="11"/>
      <w:bookmarkEnd w:id="12"/>
      <w:bookmarkEnd w:id="13"/>
      <w:bookmarkEnd w:id="14"/>
    </w:p>
    <w:p w14:paraId="36063014" w14:textId="77777777" w:rsidR="00080512" w:rsidRPr="000C68CE" w:rsidRDefault="00080512">
      <w:pPr>
        <w:keepNext/>
      </w:pPr>
      <w:r w:rsidRPr="000C68CE">
        <w:t>For the purposes of the present document, the abb</w:t>
      </w:r>
      <w:r w:rsidR="004D3578" w:rsidRPr="000C68CE">
        <w:t>reviations given in TR 21.905</w:t>
      </w:r>
      <w:r w:rsidR="00F12F2A" w:rsidRPr="000C68CE">
        <w:t xml:space="preserve"> [1], in TS 36.300</w:t>
      </w:r>
      <w:r w:rsidR="004D3578" w:rsidRPr="000C68CE">
        <w:t xml:space="preserve"> [</w:t>
      </w:r>
      <w:r w:rsidR="00F12F2A" w:rsidRPr="000C68CE">
        <w:t>2</w:t>
      </w:r>
      <w:r w:rsidRPr="000C68CE">
        <w:t>] and the following apply. An abbreviation defined in the present document takes precedence over the definition of the same abbre</w:t>
      </w:r>
      <w:r w:rsidR="004D3578" w:rsidRPr="000C68CE">
        <w:t>viation, if any, in TR 21.905 [1</w:t>
      </w:r>
      <w:r w:rsidRPr="000C68CE">
        <w:t>]</w:t>
      </w:r>
      <w:r w:rsidR="00F12F2A" w:rsidRPr="000C68CE">
        <w:t xml:space="preserve"> and TS 36.300 [2]</w:t>
      </w:r>
      <w:r w:rsidRPr="000C68CE">
        <w:t>.</w:t>
      </w:r>
    </w:p>
    <w:p w14:paraId="266F4523" w14:textId="77777777" w:rsidR="003A035D" w:rsidRPr="000C68CE" w:rsidRDefault="003A035D" w:rsidP="008A7D11">
      <w:pPr>
        <w:pStyle w:val="EW"/>
      </w:pPr>
      <w:r w:rsidRPr="000C68CE">
        <w:t>5GC</w:t>
      </w:r>
      <w:r w:rsidRPr="000C68CE">
        <w:tab/>
        <w:t>5G Core Network</w:t>
      </w:r>
    </w:p>
    <w:p w14:paraId="15BC0956" w14:textId="77777777" w:rsidR="00036E1A" w:rsidRPr="000C68CE" w:rsidRDefault="00036E1A" w:rsidP="00036E1A">
      <w:pPr>
        <w:pStyle w:val="EW"/>
      </w:pPr>
      <w:r w:rsidRPr="000C68CE">
        <w:t>5GS</w:t>
      </w:r>
      <w:r w:rsidRPr="000C68CE">
        <w:tab/>
        <w:t>5G System</w:t>
      </w:r>
    </w:p>
    <w:p w14:paraId="69BEF5DE" w14:textId="77777777" w:rsidR="001274F9" w:rsidRPr="000C68CE" w:rsidRDefault="001274F9" w:rsidP="001274F9">
      <w:pPr>
        <w:pStyle w:val="EW"/>
      </w:pPr>
      <w:r w:rsidRPr="000C68CE">
        <w:t>5QI</w:t>
      </w:r>
      <w:r w:rsidRPr="000C68CE">
        <w:tab/>
        <w:t xml:space="preserve">5G </w:t>
      </w:r>
      <w:proofErr w:type="spellStart"/>
      <w:r w:rsidRPr="000C68CE">
        <w:t>QoS</w:t>
      </w:r>
      <w:proofErr w:type="spellEnd"/>
      <w:r w:rsidRPr="000C68CE">
        <w:t xml:space="preserve"> Identifier</w:t>
      </w:r>
    </w:p>
    <w:p w14:paraId="28A2E062" w14:textId="77777777" w:rsidR="001C5D10" w:rsidRPr="000C68CE" w:rsidRDefault="001C5D10" w:rsidP="001C5D10">
      <w:pPr>
        <w:pStyle w:val="EW"/>
      </w:pPr>
      <w:r w:rsidRPr="000C68CE">
        <w:t>A2X</w:t>
      </w:r>
      <w:r w:rsidRPr="000C68CE">
        <w:tab/>
        <w:t>Aircraft-to-Everything</w:t>
      </w:r>
    </w:p>
    <w:p w14:paraId="5DEB2661" w14:textId="77777777" w:rsidR="008958D5" w:rsidRPr="000C68CE" w:rsidRDefault="008958D5" w:rsidP="008958D5">
      <w:pPr>
        <w:pStyle w:val="EW"/>
      </w:pPr>
      <w:r w:rsidRPr="000C68CE">
        <w:t>A-CSI</w:t>
      </w:r>
      <w:r w:rsidRPr="000C68CE">
        <w:tab/>
        <w:t>Aperiodic CSI</w:t>
      </w:r>
    </w:p>
    <w:p w14:paraId="58D822C7" w14:textId="77777777" w:rsidR="000A34A2" w:rsidRPr="000C68CE" w:rsidRDefault="000A34A2" w:rsidP="000A34A2">
      <w:pPr>
        <w:pStyle w:val="EW"/>
      </w:pPr>
      <w:r w:rsidRPr="000C68CE">
        <w:t>AGC</w:t>
      </w:r>
      <w:r w:rsidRPr="000C68CE">
        <w:tab/>
        <w:t>Automatic Gain Control</w:t>
      </w:r>
    </w:p>
    <w:p w14:paraId="29CB40BE" w14:textId="77777777" w:rsidR="006864E6" w:rsidRPr="000C68CE" w:rsidRDefault="006864E6" w:rsidP="006864E6">
      <w:pPr>
        <w:pStyle w:val="EW"/>
      </w:pPr>
      <w:r w:rsidRPr="000C68CE">
        <w:t>AI</w:t>
      </w:r>
      <w:r w:rsidRPr="000C68CE">
        <w:tab/>
        <w:t>Artificial Intelligence</w:t>
      </w:r>
    </w:p>
    <w:p w14:paraId="212C4430" w14:textId="77777777" w:rsidR="0078546C" w:rsidRPr="000C68CE" w:rsidRDefault="0078546C" w:rsidP="008958D5">
      <w:pPr>
        <w:pStyle w:val="EW"/>
      </w:pPr>
      <w:r w:rsidRPr="000C68CE">
        <w:t>AKA</w:t>
      </w:r>
      <w:r w:rsidRPr="000C68CE">
        <w:tab/>
        <w:t>Authentication and Key Agreement</w:t>
      </w:r>
    </w:p>
    <w:p w14:paraId="3A409CF6" w14:textId="77777777" w:rsidR="00C81D9E" w:rsidRPr="000C68CE" w:rsidRDefault="00C81D9E" w:rsidP="00C81D9E">
      <w:pPr>
        <w:pStyle w:val="EW"/>
      </w:pPr>
      <w:r w:rsidRPr="000C68CE">
        <w:t>AMBR</w:t>
      </w:r>
      <w:r w:rsidRPr="000C68CE">
        <w:tab/>
        <w:t>Aggregate Maximum Bit Rate</w:t>
      </w:r>
    </w:p>
    <w:p w14:paraId="5BD253B2" w14:textId="77777777" w:rsidR="00C81D9E" w:rsidRPr="000C68CE" w:rsidRDefault="00C81D9E" w:rsidP="00C81D9E">
      <w:pPr>
        <w:pStyle w:val="EW"/>
      </w:pPr>
      <w:r w:rsidRPr="000C68CE">
        <w:t>AMC</w:t>
      </w:r>
      <w:r w:rsidRPr="000C68CE">
        <w:tab/>
        <w:t>Adaptive Modulation and Coding</w:t>
      </w:r>
    </w:p>
    <w:p w14:paraId="2EE1B4B3" w14:textId="77777777" w:rsidR="008A7D11" w:rsidRPr="000C68CE" w:rsidRDefault="00CB71C0" w:rsidP="00C81D9E">
      <w:pPr>
        <w:pStyle w:val="EW"/>
      </w:pPr>
      <w:r w:rsidRPr="000C68CE">
        <w:t>AMF</w:t>
      </w:r>
      <w:r w:rsidRPr="000C68CE">
        <w:tab/>
        <w:t>Access and Mobility Management Function</w:t>
      </w:r>
    </w:p>
    <w:p w14:paraId="05FE0A18" w14:textId="77777777" w:rsidR="00CC1F0E" w:rsidRPr="000C68CE" w:rsidRDefault="00CC1F0E" w:rsidP="00CC1F0E">
      <w:pPr>
        <w:pStyle w:val="EW"/>
      </w:pPr>
      <w:r w:rsidRPr="000C68CE">
        <w:t>AR</w:t>
      </w:r>
      <w:r w:rsidRPr="000C68CE">
        <w:tab/>
        <w:t>Augmented Reality</w:t>
      </w:r>
    </w:p>
    <w:p w14:paraId="23DDF31F" w14:textId="77777777" w:rsidR="00C81D9E" w:rsidRPr="000C68CE" w:rsidRDefault="00C81D9E" w:rsidP="008A7D11">
      <w:pPr>
        <w:pStyle w:val="EW"/>
      </w:pPr>
      <w:r w:rsidRPr="000C68CE">
        <w:t>ARP</w:t>
      </w:r>
      <w:r w:rsidRPr="000C68CE">
        <w:tab/>
        <w:t>Allocation and Retention Priority</w:t>
      </w:r>
    </w:p>
    <w:p w14:paraId="11757F06" w14:textId="68CCA583" w:rsidR="00BB4EFC" w:rsidRPr="000C68CE" w:rsidRDefault="00BB4EFC" w:rsidP="008A7D11">
      <w:pPr>
        <w:pStyle w:val="EW"/>
      </w:pPr>
      <w:r w:rsidRPr="000C68CE">
        <w:t>ATG</w:t>
      </w:r>
      <w:r w:rsidRPr="000C68CE">
        <w:tab/>
        <w:t>Air to Ground</w:t>
      </w:r>
    </w:p>
    <w:p w14:paraId="14C4B9AA" w14:textId="77777777" w:rsidR="005513CC" w:rsidRPr="000C68CE" w:rsidRDefault="005513CC" w:rsidP="00264D6A">
      <w:pPr>
        <w:pStyle w:val="EW"/>
      </w:pPr>
      <w:r w:rsidRPr="000C68CE">
        <w:t>BA</w:t>
      </w:r>
      <w:r w:rsidRPr="000C68CE">
        <w:tab/>
        <w:t>Bandwidth Adaptation</w:t>
      </w:r>
    </w:p>
    <w:p w14:paraId="3CFAFA61" w14:textId="77777777" w:rsidR="0073355F" w:rsidRPr="000C68CE" w:rsidRDefault="0073355F" w:rsidP="0073355F">
      <w:pPr>
        <w:pStyle w:val="EW"/>
      </w:pPr>
      <w:r w:rsidRPr="000C68CE">
        <w:t>BCCH</w:t>
      </w:r>
      <w:r w:rsidRPr="000C68CE">
        <w:tab/>
        <w:t>Broadcast Control Channel</w:t>
      </w:r>
    </w:p>
    <w:p w14:paraId="5A137A95" w14:textId="77777777" w:rsidR="00656EC7" w:rsidRPr="000C68CE" w:rsidRDefault="00656EC7" w:rsidP="00264D6A">
      <w:pPr>
        <w:pStyle w:val="EW"/>
      </w:pPr>
      <w:r w:rsidRPr="000C68CE">
        <w:t>BCH</w:t>
      </w:r>
      <w:r w:rsidRPr="000C68CE">
        <w:tab/>
        <w:t>Broad</w:t>
      </w:r>
      <w:r w:rsidR="00AC638F" w:rsidRPr="000C68CE">
        <w:t>cast Channel</w:t>
      </w:r>
    </w:p>
    <w:p w14:paraId="49BCFA0B" w14:textId="77777777" w:rsidR="00D7483A" w:rsidRPr="000C68CE" w:rsidRDefault="00D7483A" w:rsidP="00D7483A">
      <w:pPr>
        <w:pStyle w:val="EW"/>
      </w:pPr>
      <w:r w:rsidRPr="000C68CE">
        <w:t>BFD</w:t>
      </w:r>
      <w:r w:rsidRPr="000C68CE">
        <w:tab/>
        <w:t>Beam Failure Detection</w:t>
      </w:r>
    </w:p>
    <w:p w14:paraId="38529F70" w14:textId="77777777" w:rsidR="003B0F0F" w:rsidRPr="000C68CE" w:rsidRDefault="003B0F0F" w:rsidP="003B0F0F">
      <w:pPr>
        <w:pStyle w:val="EW"/>
      </w:pPr>
      <w:r w:rsidRPr="000C68CE">
        <w:t>BH</w:t>
      </w:r>
      <w:r w:rsidRPr="000C68CE">
        <w:tab/>
        <w:t>Backhaul</w:t>
      </w:r>
    </w:p>
    <w:p w14:paraId="54BB6873" w14:textId="77777777" w:rsidR="00036E1A" w:rsidRPr="000C68CE" w:rsidRDefault="00036E1A" w:rsidP="00036E1A">
      <w:pPr>
        <w:pStyle w:val="EW"/>
      </w:pPr>
      <w:r w:rsidRPr="000C68CE">
        <w:t>BL</w:t>
      </w:r>
      <w:r w:rsidRPr="000C68CE">
        <w:tab/>
        <w:t>Bandwidth reduced Low complexity</w:t>
      </w:r>
    </w:p>
    <w:p w14:paraId="34A2D8AC" w14:textId="77777777" w:rsidR="008958D5" w:rsidRPr="000C68CE" w:rsidRDefault="008958D5" w:rsidP="00EF50FD">
      <w:pPr>
        <w:pStyle w:val="EW"/>
      </w:pPr>
      <w:r w:rsidRPr="000C68CE">
        <w:t>BPSK</w:t>
      </w:r>
      <w:r w:rsidRPr="000C68CE">
        <w:tab/>
        <w:t>Binary Phase Shift Keying</w:t>
      </w:r>
    </w:p>
    <w:p w14:paraId="4B6FA9AD" w14:textId="77777777" w:rsidR="001C5D10" w:rsidRPr="000C68CE" w:rsidRDefault="001C5D10" w:rsidP="001C5D10">
      <w:pPr>
        <w:pStyle w:val="EW"/>
      </w:pPr>
      <w:r w:rsidRPr="000C68CE">
        <w:t>BRID</w:t>
      </w:r>
      <w:r w:rsidRPr="000C68CE">
        <w:tab/>
        <w:t>Broadcast Remote Identification</w:t>
      </w:r>
    </w:p>
    <w:p w14:paraId="665F109B" w14:textId="77777777" w:rsidR="00CE28FA" w:rsidRPr="000C68CE" w:rsidRDefault="00CE28FA" w:rsidP="00EF50FD">
      <w:pPr>
        <w:pStyle w:val="EW"/>
      </w:pPr>
      <w:r w:rsidRPr="000C68CE">
        <w:t>C-RNTI</w:t>
      </w:r>
      <w:r w:rsidRPr="000C68CE">
        <w:tab/>
        <w:t>Cell RNTI</w:t>
      </w:r>
    </w:p>
    <w:p w14:paraId="680CE725" w14:textId="77777777" w:rsidR="00D30E19" w:rsidRPr="000C68CE" w:rsidRDefault="00D30E19" w:rsidP="00D30E19">
      <w:pPr>
        <w:pStyle w:val="EW"/>
      </w:pPr>
      <w:r w:rsidRPr="000C68CE">
        <w:t>CAG</w:t>
      </w:r>
      <w:r w:rsidRPr="000C68CE">
        <w:tab/>
        <w:t>Closed Access Group</w:t>
      </w:r>
    </w:p>
    <w:p w14:paraId="520C524D" w14:textId="77777777" w:rsidR="004C03F1" w:rsidRPr="000C68CE" w:rsidRDefault="004C03F1" w:rsidP="004C03F1">
      <w:pPr>
        <w:pStyle w:val="EW"/>
      </w:pPr>
      <w:r w:rsidRPr="000C68CE">
        <w:t>CAPC</w:t>
      </w:r>
      <w:r w:rsidRPr="000C68CE">
        <w:tab/>
        <w:t>Channel Access Priority Class</w:t>
      </w:r>
    </w:p>
    <w:p w14:paraId="3DBE4856" w14:textId="77777777" w:rsidR="00EF50FD" w:rsidRPr="000C68CE" w:rsidRDefault="00EF50FD" w:rsidP="00EF50FD">
      <w:pPr>
        <w:pStyle w:val="EW"/>
      </w:pPr>
      <w:r w:rsidRPr="000C68CE">
        <w:t>CBRA</w:t>
      </w:r>
      <w:r w:rsidRPr="000C68CE">
        <w:tab/>
        <w:t>Contention Based Random Access</w:t>
      </w:r>
    </w:p>
    <w:p w14:paraId="47E9E874" w14:textId="77777777" w:rsidR="008958D5" w:rsidRPr="000C68CE" w:rsidRDefault="008958D5" w:rsidP="00EF50FD">
      <w:pPr>
        <w:pStyle w:val="EW"/>
      </w:pPr>
      <w:r w:rsidRPr="000C68CE">
        <w:t>CCE</w:t>
      </w:r>
      <w:r w:rsidRPr="000C68CE">
        <w:tab/>
        <w:t>Control Channel Element</w:t>
      </w:r>
    </w:p>
    <w:p w14:paraId="7387827A" w14:textId="77777777" w:rsidR="003E44AF" w:rsidRPr="000C68CE" w:rsidRDefault="003E44AF" w:rsidP="00EF50FD">
      <w:pPr>
        <w:pStyle w:val="EW"/>
      </w:pPr>
      <w:r w:rsidRPr="000C68CE">
        <w:t>CD-SSB</w:t>
      </w:r>
      <w:r w:rsidRPr="000C68CE">
        <w:tab/>
        <w:t>Cell Defining SSB</w:t>
      </w:r>
    </w:p>
    <w:p w14:paraId="1BC22B1E" w14:textId="5543E24F" w:rsidR="00A67822" w:rsidRPr="000C68CE" w:rsidRDefault="00A67822" w:rsidP="000233E6">
      <w:pPr>
        <w:pStyle w:val="EW"/>
      </w:pPr>
      <w:proofErr w:type="spellStart"/>
      <w:r w:rsidRPr="000C68CE">
        <w:t>cellDTRX</w:t>
      </w:r>
      <w:proofErr w:type="spellEnd"/>
      <w:r w:rsidRPr="000C68CE">
        <w:t>-RNTI</w:t>
      </w:r>
      <w:r w:rsidRPr="000C68CE">
        <w:tab/>
        <w:t>Cell Discontinuous Transmission and Reception RNTI</w:t>
      </w:r>
    </w:p>
    <w:p w14:paraId="7D7B2905" w14:textId="630A433B" w:rsidR="000233E6" w:rsidRPr="000C68CE" w:rsidRDefault="000233E6" w:rsidP="000233E6">
      <w:pPr>
        <w:pStyle w:val="EW"/>
      </w:pPr>
      <w:r w:rsidRPr="000C68CE">
        <w:t>CFR</w:t>
      </w:r>
      <w:r w:rsidRPr="000C68CE">
        <w:tab/>
        <w:t>Common Frequency Resource</w:t>
      </w:r>
    </w:p>
    <w:p w14:paraId="30A58871" w14:textId="77777777" w:rsidR="00EF50FD" w:rsidRPr="000C68CE" w:rsidRDefault="00EF50FD" w:rsidP="00EF50FD">
      <w:pPr>
        <w:pStyle w:val="EW"/>
      </w:pPr>
      <w:r w:rsidRPr="000C68CE">
        <w:t>CFRA</w:t>
      </w:r>
      <w:r w:rsidRPr="000C68CE">
        <w:tab/>
        <w:t>Contention Free Random Access</w:t>
      </w:r>
    </w:p>
    <w:p w14:paraId="17C86FEA" w14:textId="77777777" w:rsidR="009E7956" w:rsidRPr="000C68CE" w:rsidRDefault="009E7956" w:rsidP="00036E1A">
      <w:pPr>
        <w:pStyle w:val="EW"/>
      </w:pPr>
      <w:r w:rsidRPr="000C68CE">
        <w:t>CG</w:t>
      </w:r>
      <w:r w:rsidRPr="000C68CE">
        <w:tab/>
        <w:t>Configured Grant</w:t>
      </w:r>
    </w:p>
    <w:p w14:paraId="59703649" w14:textId="5ECA73C7" w:rsidR="00036E1A" w:rsidRPr="000C68CE" w:rsidRDefault="00036E1A" w:rsidP="00036E1A">
      <w:pPr>
        <w:pStyle w:val="EW"/>
      </w:pPr>
      <w:r w:rsidRPr="000C68CE">
        <w:t>CHO</w:t>
      </w:r>
      <w:r w:rsidRPr="000C68CE">
        <w:tab/>
        <w:t>Conditional Handover</w:t>
      </w:r>
    </w:p>
    <w:p w14:paraId="40DF6330" w14:textId="77777777" w:rsidR="00036E1A" w:rsidRPr="000C68CE" w:rsidRDefault="00036E1A" w:rsidP="00036E1A">
      <w:pPr>
        <w:pStyle w:val="EW"/>
      </w:pPr>
      <w:proofErr w:type="spellStart"/>
      <w:r w:rsidRPr="000C68CE">
        <w:t>CIoT</w:t>
      </w:r>
      <w:proofErr w:type="spellEnd"/>
      <w:r w:rsidRPr="000C68CE">
        <w:tab/>
        <w:t>Cellular Internet of Things</w:t>
      </w:r>
    </w:p>
    <w:p w14:paraId="54ED0C04" w14:textId="77777777" w:rsidR="00B62AD3" w:rsidRDefault="00B62AD3" w:rsidP="00B62AD3">
      <w:pPr>
        <w:pStyle w:val="EW"/>
        <w:rPr>
          <w:ins w:id="15" w:author="Apple - Naveen Palle" w:date="2024-11-30T07:32:00Z"/>
        </w:rPr>
      </w:pPr>
      <w:r w:rsidRPr="000C68CE">
        <w:t>CLI</w:t>
      </w:r>
      <w:r w:rsidRPr="000C68CE">
        <w:tab/>
        <w:t>Cross Link interference</w:t>
      </w:r>
    </w:p>
    <w:p w14:paraId="50ABEA6F" w14:textId="75CC975E" w:rsidR="006B7E1B" w:rsidRPr="000C68CE" w:rsidRDefault="006B7E1B" w:rsidP="00B62AD3">
      <w:pPr>
        <w:pStyle w:val="EW"/>
      </w:pPr>
      <w:ins w:id="16" w:author="Apple - Naveen Palle" w:date="2024-11-30T07:32:00Z">
        <w:r>
          <w:t>CLTM</w:t>
        </w:r>
        <w:r>
          <w:tab/>
          <w:t xml:space="preserve">Conditional </w:t>
        </w:r>
      </w:ins>
      <w:ins w:id="17" w:author="Apple - Naveen Palle" w:date="2024-11-30T07:33:00Z">
        <w:r w:rsidRPr="000C68CE">
          <w:rPr>
            <w:rFonts w:eastAsiaTheme="minorEastAsia"/>
          </w:rPr>
          <w:t>L1/L2 Triggered Mobility</w:t>
        </w:r>
      </w:ins>
    </w:p>
    <w:p w14:paraId="24F2DEA8" w14:textId="77777777" w:rsidR="00264D6A" w:rsidRPr="000C68CE" w:rsidRDefault="00264D6A" w:rsidP="00EF50FD">
      <w:pPr>
        <w:pStyle w:val="EW"/>
      </w:pPr>
      <w:r w:rsidRPr="000C68CE">
        <w:t>CMAS</w:t>
      </w:r>
      <w:r w:rsidRPr="000C68CE">
        <w:tab/>
        <w:t>Commercial Mobile Alert Service</w:t>
      </w:r>
    </w:p>
    <w:p w14:paraId="14548769" w14:textId="77777777" w:rsidR="008958D5" w:rsidRPr="000C68CE" w:rsidRDefault="008958D5" w:rsidP="00A8768C">
      <w:pPr>
        <w:pStyle w:val="EW"/>
      </w:pPr>
      <w:r w:rsidRPr="000C68CE">
        <w:t>CORESET</w:t>
      </w:r>
      <w:r w:rsidRPr="000C68CE">
        <w:tab/>
        <w:t>Control Resource Set</w:t>
      </w:r>
    </w:p>
    <w:p w14:paraId="4C617301" w14:textId="77777777" w:rsidR="00385EF6" w:rsidRPr="000C68CE" w:rsidRDefault="00385EF6" w:rsidP="00385EF6">
      <w:pPr>
        <w:pStyle w:val="EW"/>
      </w:pPr>
      <w:r w:rsidRPr="000C68CE">
        <w:t>CP</w:t>
      </w:r>
      <w:r w:rsidRPr="000C68CE">
        <w:tab/>
        <w:t>Cyclic Prefix</w:t>
      </w:r>
    </w:p>
    <w:p w14:paraId="3168B8B2" w14:textId="77777777" w:rsidR="000A34A2" w:rsidRPr="000C68CE" w:rsidRDefault="000A34A2" w:rsidP="000A34A2">
      <w:pPr>
        <w:pStyle w:val="EW"/>
      </w:pPr>
      <w:r w:rsidRPr="000C68CE">
        <w:t>CPA</w:t>
      </w:r>
      <w:r w:rsidRPr="000C68CE">
        <w:tab/>
        <w:t xml:space="preserve">Conditional </w:t>
      </w:r>
      <w:proofErr w:type="spellStart"/>
      <w:r w:rsidRPr="000C68CE">
        <w:t>PSCell</w:t>
      </w:r>
      <w:proofErr w:type="spellEnd"/>
      <w:r w:rsidRPr="000C68CE">
        <w:t xml:space="preserve"> Addition</w:t>
      </w:r>
    </w:p>
    <w:p w14:paraId="09DB795A" w14:textId="77777777" w:rsidR="00AB7F80" w:rsidRPr="000C68CE" w:rsidRDefault="00AB7F80" w:rsidP="00AB7F80">
      <w:pPr>
        <w:pStyle w:val="EW"/>
      </w:pPr>
      <w:r w:rsidRPr="000C68CE">
        <w:t>CPC</w:t>
      </w:r>
      <w:r w:rsidRPr="000C68CE">
        <w:tab/>
        <w:t xml:space="preserve">Conditional </w:t>
      </w:r>
      <w:proofErr w:type="spellStart"/>
      <w:r w:rsidRPr="000C68CE">
        <w:t>PSCell</w:t>
      </w:r>
      <w:proofErr w:type="spellEnd"/>
      <w:r w:rsidRPr="000C68CE">
        <w:t xml:space="preserve"> Change</w:t>
      </w:r>
    </w:p>
    <w:p w14:paraId="0F02BF34" w14:textId="77777777" w:rsidR="001C5D10" w:rsidRPr="000C68CE" w:rsidRDefault="001C5D10" w:rsidP="001C5D10">
      <w:pPr>
        <w:pStyle w:val="EW"/>
      </w:pPr>
      <w:r w:rsidRPr="000C68CE">
        <w:t>DAA</w:t>
      </w:r>
      <w:r w:rsidRPr="000C68CE">
        <w:tab/>
        <w:t xml:space="preserve">Detect </w:t>
      </w:r>
      <w:proofErr w:type="gramStart"/>
      <w:r w:rsidRPr="000C68CE">
        <w:t>And</w:t>
      </w:r>
      <w:proofErr w:type="gramEnd"/>
      <w:r w:rsidRPr="000C68CE">
        <w:t xml:space="preserve"> Avoid</w:t>
      </w:r>
    </w:p>
    <w:p w14:paraId="43CB19A2" w14:textId="77777777" w:rsidR="003B0F0F" w:rsidRPr="000C68CE" w:rsidRDefault="003B0F0F" w:rsidP="003B0F0F">
      <w:pPr>
        <w:pStyle w:val="EW"/>
      </w:pPr>
      <w:r w:rsidRPr="000C68CE">
        <w:t>DAG</w:t>
      </w:r>
      <w:r w:rsidRPr="000C68CE">
        <w:tab/>
        <w:t>Directed Acyclic Graph</w:t>
      </w:r>
    </w:p>
    <w:p w14:paraId="61A32E92" w14:textId="77777777" w:rsidR="00036E1A" w:rsidRPr="000C68CE" w:rsidRDefault="00036E1A" w:rsidP="00036E1A">
      <w:pPr>
        <w:pStyle w:val="EW"/>
      </w:pPr>
      <w:r w:rsidRPr="000C68CE">
        <w:t>DAPS</w:t>
      </w:r>
      <w:r w:rsidRPr="000C68CE">
        <w:tab/>
        <w:t>Dual Active Protocol Stack</w:t>
      </w:r>
    </w:p>
    <w:p w14:paraId="4C3E8542" w14:textId="77777777" w:rsidR="008958D5" w:rsidRPr="000C68CE" w:rsidRDefault="008958D5" w:rsidP="00A8768C">
      <w:pPr>
        <w:pStyle w:val="EW"/>
      </w:pPr>
      <w:r w:rsidRPr="000C68CE">
        <w:t>DFT</w:t>
      </w:r>
      <w:r w:rsidRPr="000C68CE">
        <w:tab/>
        <w:t>Discrete Fourier Transform</w:t>
      </w:r>
    </w:p>
    <w:p w14:paraId="158B163D" w14:textId="77777777" w:rsidR="00656EC7" w:rsidRPr="000C68CE" w:rsidRDefault="00656EC7" w:rsidP="00A8768C">
      <w:pPr>
        <w:pStyle w:val="EW"/>
      </w:pPr>
      <w:r w:rsidRPr="000C68CE">
        <w:t>DCI</w:t>
      </w:r>
      <w:r w:rsidRPr="000C68CE">
        <w:tab/>
      </w:r>
      <w:r w:rsidR="00763869" w:rsidRPr="000C68CE">
        <w:t>Downlink Control Information</w:t>
      </w:r>
    </w:p>
    <w:p w14:paraId="13E0CCCC" w14:textId="77777777" w:rsidR="002B4761" w:rsidRPr="000C68CE" w:rsidRDefault="002B4761" w:rsidP="002B4761">
      <w:pPr>
        <w:pStyle w:val="EW"/>
      </w:pPr>
      <w:r w:rsidRPr="000C68CE">
        <w:t>DCP</w:t>
      </w:r>
      <w:r w:rsidRPr="000C68CE">
        <w:tab/>
        <w:t>DCI with CRC scrambled by PS-RNTI</w:t>
      </w:r>
    </w:p>
    <w:p w14:paraId="2BF6AFCB" w14:textId="083B5CC3" w:rsidR="00A06653" w:rsidRPr="000C68CE" w:rsidRDefault="00A06653" w:rsidP="00A06653">
      <w:pPr>
        <w:pStyle w:val="EW"/>
      </w:pPr>
      <w:r w:rsidRPr="000C68CE">
        <w:t>DCR</w:t>
      </w:r>
      <w:r w:rsidRPr="000C68CE">
        <w:tab/>
        <w:t>Direct Communication Request</w:t>
      </w:r>
    </w:p>
    <w:p w14:paraId="321D6F26" w14:textId="4F84928B" w:rsidR="00E02DA7" w:rsidRPr="000C68CE" w:rsidRDefault="00E02DA7" w:rsidP="00A06653">
      <w:pPr>
        <w:pStyle w:val="EW"/>
      </w:pPr>
      <w:r w:rsidRPr="000C68CE">
        <w:t>DL-</w:t>
      </w:r>
      <w:proofErr w:type="spellStart"/>
      <w:r w:rsidRPr="000C68CE">
        <w:t>AoD</w:t>
      </w:r>
      <w:proofErr w:type="spellEnd"/>
      <w:r w:rsidRPr="000C68CE">
        <w:tab/>
        <w:t>Downlink Angle-of-Departure</w:t>
      </w:r>
    </w:p>
    <w:p w14:paraId="2E3DD1C2" w14:textId="77777777" w:rsidR="00AC638F" w:rsidRPr="000C68CE" w:rsidRDefault="00AC638F" w:rsidP="00E02DA7">
      <w:pPr>
        <w:pStyle w:val="EW"/>
      </w:pPr>
      <w:r w:rsidRPr="000C68CE">
        <w:t>DL-SCH</w:t>
      </w:r>
      <w:r w:rsidRPr="000C68CE">
        <w:tab/>
        <w:t>Downlink Shared Channel</w:t>
      </w:r>
    </w:p>
    <w:p w14:paraId="14A4C7DC" w14:textId="77777777" w:rsidR="00E02DA7" w:rsidRPr="000C68CE" w:rsidRDefault="00E02DA7" w:rsidP="00E02DA7">
      <w:pPr>
        <w:pStyle w:val="EW"/>
      </w:pPr>
      <w:r w:rsidRPr="000C68CE">
        <w:t>DL-TDOA</w:t>
      </w:r>
      <w:r w:rsidRPr="000C68CE">
        <w:tab/>
        <w:t xml:space="preserve">Downlink Time Difference </w:t>
      </w:r>
      <w:proofErr w:type="gramStart"/>
      <w:r w:rsidRPr="000C68CE">
        <w:t>Of</w:t>
      </w:r>
      <w:proofErr w:type="gramEnd"/>
      <w:r w:rsidRPr="000C68CE">
        <w:t xml:space="preserve"> Arrival</w:t>
      </w:r>
    </w:p>
    <w:p w14:paraId="1094083C" w14:textId="77777777" w:rsidR="00807D86" w:rsidRPr="000C68CE" w:rsidRDefault="008958D5" w:rsidP="00807D86">
      <w:pPr>
        <w:pStyle w:val="EW"/>
      </w:pPr>
      <w:r w:rsidRPr="000C68CE">
        <w:t>DMRS</w:t>
      </w:r>
      <w:r w:rsidRPr="000C68CE">
        <w:tab/>
        <w:t>Demodulation Reference Signal</w:t>
      </w:r>
    </w:p>
    <w:p w14:paraId="1A0C99F3" w14:textId="77777777" w:rsidR="008958D5" w:rsidRPr="000C68CE" w:rsidRDefault="00807D86" w:rsidP="00807D86">
      <w:pPr>
        <w:pStyle w:val="EW"/>
      </w:pPr>
      <w:r w:rsidRPr="000C68CE">
        <w:t>DRX</w:t>
      </w:r>
      <w:r w:rsidRPr="000C68CE">
        <w:tab/>
        <w:t>Discontinuous Reception</w:t>
      </w:r>
    </w:p>
    <w:p w14:paraId="10F0439C" w14:textId="77777777" w:rsidR="00CC1F0E" w:rsidRPr="000C68CE" w:rsidRDefault="00CC1F0E" w:rsidP="00CC1F0E">
      <w:pPr>
        <w:pStyle w:val="EW"/>
      </w:pPr>
      <w:r w:rsidRPr="000C68CE">
        <w:lastRenderedPageBreak/>
        <w:t>DSR</w:t>
      </w:r>
      <w:r w:rsidRPr="000C68CE">
        <w:tab/>
        <w:t>Delay Status Report</w:t>
      </w:r>
    </w:p>
    <w:p w14:paraId="5AD7A167" w14:textId="7040CD49" w:rsidR="0067777B" w:rsidRPr="000C68CE" w:rsidRDefault="0067777B" w:rsidP="0067777B">
      <w:pPr>
        <w:pStyle w:val="EW"/>
      </w:pPr>
      <w:r w:rsidRPr="000C68CE">
        <w:t>DTX</w:t>
      </w:r>
      <w:r w:rsidRPr="000C68CE">
        <w:tab/>
        <w:t>Discontinuous Transmission</w:t>
      </w:r>
    </w:p>
    <w:p w14:paraId="707AC2EF" w14:textId="77777777" w:rsidR="00E02DA7" w:rsidRPr="000C68CE" w:rsidRDefault="00E02DA7" w:rsidP="00E02DA7">
      <w:pPr>
        <w:pStyle w:val="EW"/>
      </w:pPr>
      <w:r w:rsidRPr="000C68CE">
        <w:t>E-CID</w:t>
      </w:r>
      <w:r w:rsidRPr="000C68CE">
        <w:tab/>
        <w:t>Enhanced Cell-ID (positioning method)</w:t>
      </w:r>
    </w:p>
    <w:p w14:paraId="24B06EDA" w14:textId="16959C4B" w:rsidR="006864E6" w:rsidRPr="000C68CE" w:rsidRDefault="006864E6" w:rsidP="00A96591">
      <w:pPr>
        <w:pStyle w:val="EW"/>
      </w:pPr>
      <w:r w:rsidRPr="000C68CE">
        <w:rPr>
          <w:bCs/>
        </w:rPr>
        <w:t>EC</w:t>
      </w:r>
      <w:r w:rsidRPr="000C68CE">
        <w:rPr>
          <w:bCs/>
        </w:rPr>
        <w:tab/>
        <w:t>Energy Cost</w:t>
      </w:r>
    </w:p>
    <w:p w14:paraId="30954BDA" w14:textId="255ABA79" w:rsidR="00A96591" w:rsidRPr="000C68CE" w:rsidRDefault="00A96591" w:rsidP="00A96591">
      <w:pPr>
        <w:pStyle w:val="EW"/>
      </w:pPr>
      <w:r w:rsidRPr="000C68CE">
        <w:t>EHC</w:t>
      </w:r>
      <w:r w:rsidRPr="000C68CE">
        <w:tab/>
        <w:t>Ethernet Header Compression</w:t>
      </w:r>
    </w:p>
    <w:p w14:paraId="489CD880" w14:textId="77777777" w:rsidR="00161B6B" w:rsidRPr="000C68CE" w:rsidRDefault="00161B6B" w:rsidP="00161B6B">
      <w:pPr>
        <w:pStyle w:val="EW"/>
      </w:pPr>
      <w:proofErr w:type="spellStart"/>
      <w:r w:rsidRPr="000C68CE">
        <w:t>ePWS</w:t>
      </w:r>
      <w:proofErr w:type="spellEnd"/>
      <w:r w:rsidRPr="000C68CE">
        <w:tab/>
        <w:t>enhancements of Public Warning System</w:t>
      </w:r>
    </w:p>
    <w:p w14:paraId="6A8BBBF1" w14:textId="77777777" w:rsidR="00635EE3" w:rsidRPr="000C68CE" w:rsidRDefault="00264D6A" w:rsidP="00A96591">
      <w:pPr>
        <w:pStyle w:val="EW"/>
      </w:pPr>
      <w:r w:rsidRPr="000C68CE">
        <w:t>ETWS</w:t>
      </w:r>
      <w:r w:rsidRPr="000C68CE">
        <w:tab/>
        <w:t>Earthquake and Tsunami Warning System</w:t>
      </w:r>
    </w:p>
    <w:p w14:paraId="306D683D" w14:textId="77777777" w:rsidR="00CB1FEE" w:rsidRPr="000C68CE" w:rsidRDefault="00CB1FEE" w:rsidP="00CB1FEE">
      <w:pPr>
        <w:pStyle w:val="EW"/>
      </w:pPr>
      <w:r w:rsidRPr="000C68CE">
        <w:t>FS</w:t>
      </w:r>
      <w:r w:rsidRPr="000C68CE">
        <w:tab/>
        <w:t>Feature Set</w:t>
      </w:r>
    </w:p>
    <w:p w14:paraId="6DD99B95" w14:textId="77777777" w:rsidR="0073355F" w:rsidRPr="000C68CE" w:rsidRDefault="0073355F" w:rsidP="0073355F">
      <w:pPr>
        <w:pStyle w:val="EW"/>
      </w:pPr>
      <w:r w:rsidRPr="000C68CE">
        <w:t>FSA ID</w:t>
      </w:r>
      <w:r w:rsidRPr="000C68CE">
        <w:tab/>
        <w:t>Frequency Selection Area Identity</w:t>
      </w:r>
    </w:p>
    <w:p w14:paraId="78A3518C" w14:textId="77777777" w:rsidR="002661BA" w:rsidRPr="000C68CE" w:rsidRDefault="002661BA" w:rsidP="002661BA">
      <w:pPr>
        <w:pStyle w:val="EW"/>
      </w:pPr>
      <w:r w:rsidRPr="000C68CE">
        <w:t>G-CS-RNTI</w:t>
      </w:r>
      <w:r w:rsidRPr="000C68CE">
        <w:tab/>
        <w:t>Group Configured Scheduling RNTI</w:t>
      </w:r>
    </w:p>
    <w:p w14:paraId="2B2636A1" w14:textId="77777777" w:rsidR="002661BA" w:rsidRPr="000C68CE" w:rsidRDefault="002661BA" w:rsidP="002661BA">
      <w:pPr>
        <w:pStyle w:val="EW"/>
      </w:pPr>
      <w:r w:rsidRPr="000C68CE">
        <w:t>G-RNTI</w:t>
      </w:r>
      <w:r w:rsidRPr="000C68CE">
        <w:tab/>
        <w:t>Group RNTI</w:t>
      </w:r>
    </w:p>
    <w:p w14:paraId="0DB5ECE9" w14:textId="77777777" w:rsidR="00A45B25" w:rsidRPr="000C68CE" w:rsidRDefault="00C81D9E" w:rsidP="00A45B25">
      <w:pPr>
        <w:pStyle w:val="EW"/>
      </w:pPr>
      <w:r w:rsidRPr="000C68CE">
        <w:t>GFBR</w:t>
      </w:r>
      <w:r w:rsidRPr="000C68CE">
        <w:tab/>
        <w:t>Guaranteed Flow Bit Rate</w:t>
      </w:r>
    </w:p>
    <w:p w14:paraId="792EEE0F" w14:textId="77777777" w:rsidR="00E16FF9" w:rsidRPr="000C68CE" w:rsidRDefault="00E16FF9" w:rsidP="00E16FF9">
      <w:pPr>
        <w:pStyle w:val="EW"/>
        <w:rPr>
          <w:rFonts w:eastAsia="PMingLiU"/>
        </w:rPr>
      </w:pPr>
      <w:r w:rsidRPr="000C68CE">
        <w:rPr>
          <w:rFonts w:eastAsia="PMingLiU"/>
        </w:rPr>
        <w:t>GIN</w:t>
      </w:r>
      <w:r w:rsidRPr="000C68CE">
        <w:rPr>
          <w:rFonts w:eastAsia="PMingLiU"/>
        </w:rPr>
        <w:tab/>
        <w:t>Group ID for Network selection</w:t>
      </w:r>
    </w:p>
    <w:p w14:paraId="25BE605B" w14:textId="47B7745E" w:rsidR="000D6DC4" w:rsidRPr="000C68CE" w:rsidRDefault="000D6DC4" w:rsidP="00A76193">
      <w:pPr>
        <w:pStyle w:val="EW"/>
      </w:pPr>
      <w:r w:rsidRPr="000C68CE">
        <w:rPr>
          <w:rFonts w:eastAsia="PMingLiU"/>
        </w:rPr>
        <w:t>GNSS</w:t>
      </w:r>
      <w:r w:rsidRPr="000C68CE">
        <w:rPr>
          <w:rFonts w:eastAsia="PMingLiU"/>
        </w:rPr>
        <w:tab/>
        <w:t>Global Navigation Satellite System</w:t>
      </w:r>
    </w:p>
    <w:p w14:paraId="622FE197" w14:textId="457B4978" w:rsidR="00A76193" w:rsidRPr="000C68CE" w:rsidRDefault="00A76193" w:rsidP="00A76193">
      <w:pPr>
        <w:pStyle w:val="EW"/>
      </w:pPr>
      <w:r w:rsidRPr="000C68CE">
        <w:t>GSO</w:t>
      </w:r>
      <w:r w:rsidRPr="000C68CE">
        <w:tab/>
        <w:t>Geosynchronous Orbit</w:t>
      </w:r>
    </w:p>
    <w:p w14:paraId="6F41D301" w14:textId="7CE59CD9" w:rsidR="005C04EF" w:rsidRPr="000C68CE" w:rsidRDefault="005C04EF" w:rsidP="005C04EF">
      <w:pPr>
        <w:pStyle w:val="EW"/>
      </w:pPr>
      <w:r w:rsidRPr="000C68CE">
        <w:t>H-SFN</w:t>
      </w:r>
      <w:r w:rsidRPr="000C68CE">
        <w:tab/>
        <w:t>Hyper System Frame Number</w:t>
      </w:r>
    </w:p>
    <w:p w14:paraId="1C7294CA" w14:textId="77777777" w:rsidR="00A76193" w:rsidRPr="000C68CE" w:rsidRDefault="00A76193" w:rsidP="00A76193">
      <w:pPr>
        <w:pStyle w:val="EW"/>
      </w:pPr>
      <w:r w:rsidRPr="000C68CE">
        <w:t>HAPS</w:t>
      </w:r>
      <w:r w:rsidRPr="000C68CE">
        <w:tab/>
        <w:t>High Altitude Platform Station</w:t>
      </w:r>
    </w:p>
    <w:p w14:paraId="174E70C0" w14:textId="77777777" w:rsidR="00D30E19" w:rsidRPr="000C68CE" w:rsidRDefault="00D30E19" w:rsidP="00D30E19">
      <w:pPr>
        <w:pStyle w:val="EW"/>
      </w:pPr>
      <w:r w:rsidRPr="000C68CE">
        <w:t>HRNN</w:t>
      </w:r>
      <w:r w:rsidRPr="000C68CE">
        <w:tab/>
        <w:t>Human-Readable Network Name</w:t>
      </w:r>
    </w:p>
    <w:p w14:paraId="374841E1" w14:textId="77777777" w:rsidR="003B0F0F" w:rsidRPr="000C68CE" w:rsidRDefault="003B0F0F" w:rsidP="003B0F0F">
      <w:pPr>
        <w:pStyle w:val="EW"/>
      </w:pPr>
      <w:r w:rsidRPr="000C68CE">
        <w:t>IAB</w:t>
      </w:r>
      <w:r w:rsidRPr="000C68CE">
        <w:tab/>
        <w:t>Integrated Access and Backhaul</w:t>
      </w:r>
    </w:p>
    <w:p w14:paraId="5982E53E" w14:textId="77777777" w:rsidR="005C04EF" w:rsidRPr="000C68CE" w:rsidRDefault="005C04EF" w:rsidP="005C04EF">
      <w:pPr>
        <w:pStyle w:val="EW"/>
      </w:pPr>
      <w:r w:rsidRPr="000C68CE">
        <w:t>IFRI</w:t>
      </w:r>
      <w:r w:rsidRPr="000C68CE">
        <w:tab/>
        <w:t>Intra Frequency Reselection Indication</w:t>
      </w:r>
    </w:p>
    <w:p w14:paraId="6A141D31" w14:textId="77777777" w:rsidR="00CE28FA" w:rsidRPr="000C68CE" w:rsidRDefault="00CE28FA" w:rsidP="00A45B25">
      <w:pPr>
        <w:pStyle w:val="EW"/>
        <w:rPr>
          <w:lang w:val="fr-FR"/>
        </w:rPr>
      </w:pPr>
      <w:r w:rsidRPr="000C68CE">
        <w:rPr>
          <w:lang w:val="fr-FR"/>
        </w:rPr>
        <w:t>I-RNTI</w:t>
      </w:r>
      <w:r w:rsidRPr="000C68CE">
        <w:rPr>
          <w:lang w:val="fr-FR"/>
        </w:rPr>
        <w:tab/>
        <w:t>Inactive RNTI</w:t>
      </w:r>
    </w:p>
    <w:p w14:paraId="20B0D371" w14:textId="77777777" w:rsidR="0047729F" w:rsidRPr="000C68CE" w:rsidRDefault="0047729F" w:rsidP="00A45B25">
      <w:pPr>
        <w:pStyle w:val="EW"/>
        <w:rPr>
          <w:lang w:val="fr-FR"/>
        </w:rPr>
      </w:pPr>
      <w:r w:rsidRPr="000C68CE">
        <w:rPr>
          <w:lang w:val="fr-FR"/>
        </w:rPr>
        <w:t>INT-RNTI</w:t>
      </w:r>
      <w:r w:rsidRPr="000C68CE">
        <w:rPr>
          <w:lang w:val="fr-FR"/>
        </w:rPr>
        <w:tab/>
        <w:t>Interruption RNTI</w:t>
      </w:r>
    </w:p>
    <w:p w14:paraId="3AAC6C72" w14:textId="77777777" w:rsidR="002317F4" w:rsidRPr="000C68CE" w:rsidRDefault="002317F4" w:rsidP="008A7D11">
      <w:pPr>
        <w:pStyle w:val="EW"/>
      </w:pPr>
      <w:r w:rsidRPr="000C68CE">
        <w:t>KPAS</w:t>
      </w:r>
      <w:r w:rsidRPr="000C68CE">
        <w:tab/>
        <w:t>Korean Public Alarm System</w:t>
      </w:r>
    </w:p>
    <w:p w14:paraId="28FD28EC" w14:textId="0EA83A9C" w:rsidR="009B7933" w:rsidRPr="000C68CE" w:rsidRDefault="009B7933" w:rsidP="009B7933">
      <w:pPr>
        <w:pStyle w:val="EW"/>
      </w:pPr>
      <w:r w:rsidRPr="000C68CE">
        <w:t>L2</w:t>
      </w:r>
      <w:r w:rsidRPr="000C68CE">
        <w:tab/>
        <w:t>Layer-2</w:t>
      </w:r>
    </w:p>
    <w:p w14:paraId="30B77396" w14:textId="3EDEB82A" w:rsidR="009B7933" w:rsidRPr="000C68CE" w:rsidRDefault="009B7933" w:rsidP="009B7933">
      <w:pPr>
        <w:pStyle w:val="EW"/>
      </w:pPr>
      <w:r w:rsidRPr="000C68CE">
        <w:t>L3</w:t>
      </w:r>
      <w:r w:rsidRPr="000C68CE">
        <w:tab/>
        <w:t>Layer-3</w:t>
      </w:r>
    </w:p>
    <w:p w14:paraId="54F35B2B" w14:textId="77777777" w:rsidR="00884D8B" w:rsidRPr="000C68CE" w:rsidRDefault="00884D8B" w:rsidP="00884D8B">
      <w:pPr>
        <w:pStyle w:val="EW"/>
        <w:rPr>
          <w:rFonts w:eastAsiaTheme="minorEastAsia"/>
        </w:rPr>
      </w:pPr>
      <w:r w:rsidRPr="000C68CE">
        <w:rPr>
          <w:rFonts w:eastAsiaTheme="minorEastAsia"/>
        </w:rPr>
        <w:t>LBT</w:t>
      </w:r>
      <w:r w:rsidRPr="000C68CE">
        <w:rPr>
          <w:rFonts w:eastAsiaTheme="minorEastAsia"/>
        </w:rPr>
        <w:tab/>
        <w:t>Listen Before Talk</w:t>
      </w:r>
    </w:p>
    <w:p w14:paraId="03C91574" w14:textId="7604C99D" w:rsidR="008958D5" w:rsidRPr="000C68CE" w:rsidRDefault="008958D5" w:rsidP="009B7933">
      <w:pPr>
        <w:pStyle w:val="EW"/>
      </w:pPr>
      <w:r w:rsidRPr="000C68CE">
        <w:t>LDPC</w:t>
      </w:r>
      <w:r w:rsidRPr="000C68CE">
        <w:tab/>
        <w:t>Low Density Parity Check</w:t>
      </w:r>
    </w:p>
    <w:p w14:paraId="53C17DF3" w14:textId="77777777" w:rsidR="00A76193" w:rsidRPr="000C68CE" w:rsidRDefault="00A76193" w:rsidP="00A76193">
      <w:pPr>
        <w:pStyle w:val="EW"/>
      </w:pPr>
      <w:r w:rsidRPr="000C68CE">
        <w:t>LEO</w:t>
      </w:r>
      <w:r w:rsidRPr="000C68CE">
        <w:tab/>
        <w:t>Low Earth Orbit</w:t>
      </w:r>
    </w:p>
    <w:p w14:paraId="1851C582" w14:textId="491980AF" w:rsidR="00DB371D" w:rsidRPr="000C68CE" w:rsidRDefault="00DB371D" w:rsidP="002661BA">
      <w:pPr>
        <w:pStyle w:val="EW"/>
        <w:rPr>
          <w:rFonts w:eastAsia="宋体"/>
          <w:bCs/>
        </w:rPr>
      </w:pPr>
      <w:r w:rsidRPr="000C68CE">
        <w:rPr>
          <w:rFonts w:eastAsiaTheme="minorEastAsia"/>
        </w:rPr>
        <w:t>LTM</w:t>
      </w:r>
      <w:r w:rsidRPr="000C68CE">
        <w:rPr>
          <w:rFonts w:eastAsiaTheme="minorEastAsia"/>
        </w:rPr>
        <w:tab/>
        <w:t>L1/L2 Triggered Mobility</w:t>
      </w:r>
    </w:p>
    <w:p w14:paraId="009A769D" w14:textId="222C4B4E" w:rsidR="002661BA" w:rsidRPr="000C68CE" w:rsidRDefault="002661BA" w:rsidP="002661BA">
      <w:pPr>
        <w:pStyle w:val="EW"/>
        <w:rPr>
          <w:rFonts w:eastAsia="宋体"/>
        </w:rPr>
      </w:pPr>
      <w:r w:rsidRPr="000C68CE">
        <w:rPr>
          <w:rFonts w:eastAsia="宋体"/>
          <w:bCs/>
        </w:rPr>
        <w:t>MBS</w:t>
      </w:r>
      <w:r w:rsidRPr="000C68CE">
        <w:rPr>
          <w:rFonts w:eastAsia="宋体"/>
          <w:bCs/>
        </w:rPr>
        <w:tab/>
      </w:r>
      <w:r w:rsidRPr="000C68CE">
        <w:rPr>
          <w:rFonts w:eastAsia="宋体"/>
        </w:rPr>
        <w:t>Multicast/Broadcast Services</w:t>
      </w:r>
    </w:p>
    <w:p w14:paraId="66DEEAE8" w14:textId="77777777" w:rsidR="00E12E8B" w:rsidRPr="000C68CE" w:rsidRDefault="00E12E8B" w:rsidP="00E12E8B">
      <w:pPr>
        <w:pStyle w:val="EW"/>
      </w:pPr>
      <w:r w:rsidRPr="000C68CE">
        <w:t>MCE</w:t>
      </w:r>
      <w:r w:rsidRPr="000C68CE">
        <w:tab/>
        <w:t>Measurement Collection Entity</w:t>
      </w:r>
    </w:p>
    <w:p w14:paraId="40C50627" w14:textId="77777777" w:rsidR="002661BA" w:rsidRPr="000C68CE" w:rsidRDefault="002661BA" w:rsidP="002661BA">
      <w:pPr>
        <w:pStyle w:val="EW"/>
      </w:pPr>
      <w:r w:rsidRPr="000C68CE">
        <w:t>MCCH</w:t>
      </w:r>
      <w:r w:rsidRPr="000C68CE">
        <w:tab/>
        <w:t>M</w:t>
      </w:r>
      <w:r w:rsidRPr="000C68CE">
        <w:rPr>
          <w:rFonts w:eastAsiaTheme="minorEastAsia"/>
        </w:rPr>
        <w:t>BS</w:t>
      </w:r>
      <w:r w:rsidRPr="000C68CE">
        <w:t xml:space="preserve"> Control Channel</w:t>
      </w:r>
    </w:p>
    <w:p w14:paraId="5448B3EB" w14:textId="77777777" w:rsidR="00415C0E" w:rsidRPr="000C68CE" w:rsidRDefault="00415C0E" w:rsidP="00415C0E">
      <w:pPr>
        <w:pStyle w:val="EW"/>
      </w:pPr>
      <w:r w:rsidRPr="000C68CE">
        <w:t>MDBV</w:t>
      </w:r>
      <w:r w:rsidRPr="000C68CE">
        <w:tab/>
        <w:t>Maximum Data Burst Volume</w:t>
      </w:r>
    </w:p>
    <w:p w14:paraId="1300F2B9" w14:textId="77777777" w:rsidR="00A76193" w:rsidRPr="000C68CE" w:rsidRDefault="00A76193" w:rsidP="00A76193">
      <w:pPr>
        <w:pStyle w:val="EW"/>
      </w:pPr>
      <w:r w:rsidRPr="000C68CE">
        <w:t>MEO</w:t>
      </w:r>
      <w:r w:rsidRPr="000C68CE">
        <w:tab/>
        <w:t>Medium Earth Orbit</w:t>
      </w:r>
    </w:p>
    <w:p w14:paraId="042B21BB" w14:textId="77777777" w:rsidR="003D546E" w:rsidRPr="000C68CE" w:rsidRDefault="003D546E" w:rsidP="00415C0E">
      <w:pPr>
        <w:pStyle w:val="EW"/>
      </w:pPr>
      <w:r w:rsidRPr="000C68CE">
        <w:t>MIB</w:t>
      </w:r>
      <w:r w:rsidRPr="000C68CE">
        <w:tab/>
        <w:t>Master Information Block</w:t>
      </w:r>
    </w:p>
    <w:p w14:paraId="05B9B0DE" w14:textId="77777777" w:rsidR="002F061B" w:rsidRPr="000C68CE" w:rsidRDefault="002F061B" w:rsidP="008A7D11">
      <w:pPr>
        <w:pStyle w:val="EW"/>
      </w:pPr>
      <w:r w:rsidRPr="000C68CE">
        <w:t>MICO</w:t>
      </w:r>
      <w:r w:rsidRPr="000C68CE">
        <w:tab/>
        <w:t>Mobile Initiated Connection Only</w:t>
      </w:r>
    </w:p>
    <w:p w14:paraId="3FC2F563" w14:textId="77777777" w:rsidR="00807D86" w:rsidRPr="000C68CE" w:rsidRDefault="00C81D9E" w:rsidP="00807D86">
      <w:pPr>
        <w:pStyle w:val="EW"/>
      </w:pPr>
      <w:r w:rsidRPr="000C68CE">
        <w:t>MFBR</w:t>
      </w:r>
      <w:r w:rsidRPr="000C68CE">
        <w:tab/>
        <w:t>Maximum Flow Bit Rate</w:t>
      </w:r>
    </w:p>
    <w:p w14:paraId="00B9A265" w14:textId="77777777" w:rsidR="006864E6" w:rsidRPr="000C68CE" w:rsidRDefault="006864E6" w:rsidP="006864E6">
      <w:pPr>
        <w:pStyle w:val="EW"/>
      </w:pPr>
      <w:r w:rsidRPr="000C68CE">
        <w:t>ML</w:t>
      </w:r>
      <w:r w:rsidRPr="000C68CE">
        <w:tab/>
        <w:t>Machine Learning</w:t>
      </w:r>
    </w:p>
    <w:p w14:paraId="354CAE68" w14:textId="77777777" w:rsidR="00C81D9E" w:rsidRPr="000C68CE" w:rsidRDefault="00807D86" w:rsidP="00807D86">
      <w:pPr>
        <w:pStyle w:val="EW"/>
      </w:pPr>
      <w:r w:rsidRPr="000C68CE">
        <w:t>MMTEL</w:t>
      </w:r>
      <w:r w:rsidRPr="000C68CE">
        <w:tab/>
        <w:t>Multimedia telephony</w:t>
      </w:r>
    </w:p>
    <w:p w14:paraId="59CBA4A5" w14:textId="77777777" w:rsidR="00CE28FA" w:rsidRPr="000C68CE" w:rsidRDefault="00CE28FA" w:rsidP="008958D5">
      <w:pPr>
        <w:pStyle w:val="EW"/>
      </w:pPr>
      <w:r w:rsidRPr="000C68CE">
        <w:t>MNO</w:t>
      </w:r>
      <w:r w:rsidRPr="000C68CE">
        <w:tab/>
        <w:t>Mobile Netwo</w:t>
      </w:r>
      <w:r w:rsidR="006379B7" w:rsidRPr="000C68CE">
        <w:t>r</w:t>
      </w:r>
      <w:r w:rsidRPr="000C68CE">
        <w:t>k Operator</w:t>
      </w:r>
    </w:p>
    <w:p w14:paraId="26B673C3" w14:textId="46D097D2" w:rsidR="00FD2201" w:rsidRPr="000C68CE" w:rsidRDefault="00FD2201" w:rsidP="00FD2201">
      <w:pPr>
        <w:pStyle w:val="EW"/>
      </w:pPr>
      <w:r w:rsidRPr="000C68CE">
        <w:t>MO-SDT</w:t>
      </w:r>
      <w:r w:rsidRPr="000C68CE">
        <w:tab/>
        <w:t>Mobile Originated SDT</w:t>
      </w:r>
    </w:p>
    <w:p w14:paraId="1403D106" w14:textId="332140A8" w:rsidR="00A06653" w:rsidRPr="000C68CE" w:rsidRDefault="00A06653" w:rsidP="00FD2201">
      <w:pPr>
        <w:pStyle w:val="EW"/>
        <w:rPr>
          <w:lang w:val="fr-FR"/>
        </w:rPr>
      </w:pPr>
      <w:r w:rsidRPr="000C68CE">
        <w:rPr>
          <w:lang w:val="fr-FR"/>
        </w:rPr>
        <w:t>MP</w:t>
      </w:r>
      <w:r w:rsidRPr="000C68CE">
        <w:rPr>
          <w:lang w:val="fr-FR"/>
        </w:rPr>
        <w:tab/>
        <w:t>Multi-Path</w:t>
      </w:r>
    </w:p>
    <w:p w14:paraId="7478381D" w14:textId="42B42532" w:rsidR="00641E77" w:rsidRPr="000C68CE" w:rsidRDefault="00641E77" w:rsidP="00FD2201">
      <w:pPr>
        <w:pStyle w:val="EW"/>
        <w:rPr>
          <w:lang w:val="fr-FR"/>
        </w:rPr>
      </w:pPr>
      <w:r w:rsidRPr="000C68CE">
        <w:rPr>
          <w:lang w:val="fr-FR"/>
        </w:rPr>
        <w:t>MPE</w:t>
      </w:r>
      <w:r w:rsidRPr="000C68CE">
        <w:rPr>
          <w:lang w:val="fr-FR"/>
        </w:rPr>
        <w:tab/>
        <w:t>Maximum Permissible Exposure</w:t>
      </w:r>
    </w:p>
    <w:p w14:paraId="5458AEA3" w14:textId="77777777" w:rsidR="002661BA" w:rsidRPr="000C68CE" w:rsidRDefault="002661BA" w:rsidP="002661BA">
      <w:pPr>
        <w:pStyle w:val="EW"/>
      </w:pPr>
      <w:r w:rsidRPr="000C68CE">
        <w:rPr>
          <w:rFonts w:eastAsiaTheme="minorEastAsia"/>
        </w:rPr>
        <w:t>MRB</w:t>
      </w:r>
      <w:r w:rsidRPr="000C68CE">
        <w:rPr>
          <w:rFonts w:eastAsiaTheme="minorEastAsia"/>
        </w:rPr>
        <w:tab/>
        <w:t>MBS Radio Bearer</w:t>
      </w:r>
    </w:p>
    <w:p w14:paraId="430D9923" w14:textId="77777777" w:rsidR="003B0F0F" w:rsidRPr="000C68CE" w:rsidRDefault="003B0F0F" w:rsidP="003B0F0F">
      <w:pPr>
        <w:pStyle w:val="EW"/>
      </w:pPr>
      <w:r w:rsidRPr="000C68CE">
        <w:t>MT</w:t>
      </w:r>
      <w:r w:rsidRPr="000C68CE">
        <w:tab/>
        <w:t>Mobile Termination</w:t>
      </w:r>
    </w:p>
    <w:p w14:paraId="578A7BC6" w14:textId="77777777" w:rsidR="00FD2201" w:rsidRPr="000C68CE" w:rsidRDefault="00FD2201" w:rsidP="002661BA">
      <w:pPr>
        <w:pStyle w:val="EW"/>
      </w:pPr>
      <w:r w:rsidRPr="000C68CE">
        <w:t>MT-SDT</w:t>
      </w:r>
      <w:r w:rsidRPr="000C68CE">
        <w:tab/>
        <w:t>Mobile Terminated SDT</w:t>
      </w:r>
    </w:p>
    <w:p w14:paraId="1D84F039" w14:textId="1989D3AE" w:rsidR="002661BA" w:rsidRPr="000C68CE" w:rsidRDefault="002661BA" w:rsidP="002661BA">
      <w:pPr>
        <w:pStyle w:val="EW"/>
      </w:pPr>
      <w:r w:rsidRPr="000C68CE">
        <w:t>MTCH</w:t>
      </w:r>
      <w:r w:rsidRPr="000C68CE">
        <w:tab/>
      </w:r>
      <w:r w:rsidRPr="000C68CE">
        <w:rPr>
          <w:rFonts w:eastAsiaTheme="minorEastAsia"/>
        </w:rPr>
        <w:t>MBS</w:t>
      </w:r>
      <w:r w:rsidRPr="000C68CE">
        <w:t xml:space="preserve"> Traffic Channel</w:t>
      </w:r>
    </w:p>
    <w:p w14:paraId="2CC9264B" w14:textId="77777777" w:rsidR="00E12E8B" w:rsidRPr="000C68CE" w:rsidRDefault="00E12E8B" w:rsidP="00E12E8B">
      <w:pPr>
        <w:pStyle w:val="EW"/>
      </w:pPr>
      <w:r w:rsidRPr="000C68CE">
        <w:t>MTSI</w:t>
      </w:r>
      <w:r w:rsidRPr="000C68CE">
        <w:tab/>
        <w:t>Multimedia Telephony Service for IMS</w:t>
      </w:r>
    </w:p>
    <w:p w14:paraId="7BB89D11" w14:textId="77777777" w:rsidR="008958D5" w:rsidRPr="000C68CE" w:rsidRDefault="008958D5" w:rsidP="008958D5">
      <w:pPr>
        <w:pStyle w:val="EW"/>
      </w:pPr>
      <w:r w:rsidRPr="000C68CE">
        <w:t>MU-MIMO</w:t>
      </w:r>
      <w:r w:rsidRPr="000C68CE">
        <w:tab/>
        <w:t>Multi User MIMO</w:t>
      </w:r>
    </w:p>
    <w:p w14:paraId="746E8EB5" w14:textId="77777777" w:rsidR="00E02DA7" w:rsidRPr="000C68CE" w:rsidRDefault="00E02DA7" w:rsidP="00E02DA7">
      <w:pPr>
        <w:pStyle w:val="EW"/>
      </w:pPr>
      <w:r w:rsidRPr="000C68CE">
        <w:t>Multi-RTT</w:t>
      </w:r>
      <w:r w:rsidRPr="000C68CE">
        <w:tab/>
        <w:t>Multi-Round Trip Time</w:t>
      </w:r>
    </w:p>
    <w:p w14:paraId="4D01D654" w14:textId="77777777" w:rsidR="000F7204" w:rsidRPr="000C68CE" w:rsidRDefault="000F7204" w:rsidP="000F7204">
      <w:pPr>
        <w:pStyle w:val="EW"/>
      </w:pPr>
      <w:r w:rsidRPr="000C68CE">
        <w:t>MUSIM</w:t>
      </w:r>
      <w:r w:rsidRPr="000C68CE">
        <w:tab/>
        <w:t>Multi-Universal Subscriber Identity Module</w:t>
      </w:r>
    </w:p>
    <w:p w14:paraId="34FE0259" w14:textId="77CFADA1" w:rsidR="00A06653" w:rsidRPr="000C68CE" w:rsidRDefault="00A06653" w:rsidP="002577B6">
      <w:pPr>
        <w:pStyle w:val="EW"/>
      </w:pPr>
      <w:r w:rsidRPr="000C68CE">
        <w:t>N3C</w:t>
      </w:r>
      <w:r w:rsidRPr="000C68CE">
        <w:tab/>
        <w:t>Non-3GPP Connection</w:t>
      </w:r>
    </w:p>
    <w:p w14:paraId="5065A792" w14:textId="19B7A33C" w:rsidR="002577B6" w:rsidRPr="000C68CE" w:rsidRDefault="002577B6" w:rsidP="002577B6">
      <w:pPr>
        <w:pStyle w:val="EW"/>
      </w:pPr>
      <w:r w:rsidRPr="000C68CE">
        <w:t>NB-</w:t>
      </w:r>
      <w:proofErr w:type="spellStart"/>
      <w:r w:rsidRPr="000C68CE">
        <w:t>IoT</w:t>
      </w:r>
      <w:proofErr w:type="spellEnd"/>
      <w:r w:rsidRPr="000C68CE">
        <w:tab/>
        <w:t>Narrow Band Internet of Things</w:t>
      </w:r>
    </w:p>
    <w:p w14:paraId="6A9F07FF" w14:textId="6541DF29" w:rsidR="005C04EF" w:rsidRPr="000C68CE" w:rsidRDefault="005C04EF" w:rsidP="005C04EF">
      <w:pPr>
        <w:pStyle w:val="EW"/>
      </w:pPr>
      <w:r w:rsidRPr="000C68CE">
        <w:t>NCD-SSB</w:t>
      </w:r>
      <w:r w:rsidRPr="000C68CE">
        <w:tab/>
        <w:t>Non Cell Defining SSB</w:t>
      </w:r>
    </w:p>
    <w:p w14:paraId="66DA6294" w14:textId="77777777" w:rsidR="002936A2" w:rsidRPr="000C68CE" w:rsidRDefault="002936A2" w:rsidP="008958D5">
      <w:pPr>
        <w:pStyle w:val="EW"/>
      </w:pPr>
      <w:r w:rsidRPr="000C68CE">
        <w:t>NCGI</w:t>
      </w:r>
      <w:r w:rsidRPr="000C68CE">
        <w:tab/>
        <w:t>NR Cell Global Identifier</w:t>
      </w:r>
    </w:p>
    <w:p w14:paraId="72392974" w14:textId="606524BB" w:rsidR="00761FA8" w:rsidRPr="000C68CE" w:rsidRDefault="00761FA8" w:rsidP="00761FA8">
      <w:pPr>
        <w:pStyle w:val="EW"/>
      </w:pPr>
      <w:r w:rsidRPr="000C68CE">
        <w:t>NCL</w:t>
      </w:r>
      <w:r w:rsidRPr="000C68CE">
        <w:tab/>
        <w:t>Neighbour Cell List</w:t>
      </w:r>
    </w:p>
    <w:p w14:paraId="6304C019" w14:textId="4B680FF6" w:rsidR="00C4439A" w:rsidRPr="000C68CE" w:rsidRDefault="002F64DB" w:rsidP="00761FA8">
      <w:pPr>
        <w:pStyle w:val="EW"/>
      </w:pPr>
      <w:r w:rsidRPr="000C68CE">
        <w:t>NCR</w:t>
      </w:r>
      <w:r w:rsidRPr="000C68CE">
        <w:tab/>
        <w:t>Neighbour Cell Relation</w:t>
      </w:r>
    </w:p>
    <w:p w14:paraId="484A7458" w14:textId="77777777" w:rsidR="002F64DB" w:rsidRPr="000C68CE" w:rsidRDefault="00C4439A" w:rsidP="00C4439A">
      <w:pPr>
        <w:pStyle w:val="EW"/>
      </w:pPr>
      <w:r w:rsidRPr="000C68CE">
        <w:t>NCRT</w:t>
      </w:r>
      <w:r w:rsidRPr="000C68CE">
        <w:tab/>
        <w:t>Neighbour Cell Relation Table</w:t>
      </w:r>
    </w:p>
    <w:p w14:paraId="31847566" w14:textId="3733E06F" w:rsidR="00A67822" w:rsidRPr="000C68CE" w:rsidRDefault="00A67822" w:rsidP="00A67822">
      <w:pPr>
        <w:pStyle w:val="EW"/>
      </w:pPr>
      <w:r w:rsidRPr="000C68CE">
        <w:t>NES</w:t>
      </w:r>
      <w:r w:rsidRPr="000C68CE">
        <w:tab/>
        <w:t>Network Energy Savings</w:t>
      </w:r>
    </w:p>
    <w:p w14:paraId="6B5E3812" w14:textId="35E872AF" w:rsidR="002F061B" w:rsidRPr="000C68CE" w:rsidRDefault="002F061B" w:rsidP="00A67822">
      <w:pPr>
        <w:pStyle w:val="EW"/>
      </w:pPr>
      <w:r w:rsidRPr="000C68CE">
        <w:t>NGAP</w:t>
      </w:r>
      <w:r w:rsidRPr="000C68CE">
        <w:tab/>
        <w:t>NG Application Protocol</w:t>
      </w:r>
    </w:p>
    <w:p w14:paraId="52ECC09A" w14:textId="77777777" w:rsidR="00A76193" w:rsidRPr="000C68CE" w:rsidRDefault="00A76193" w:rsidP="00A76193">
      <w:pPr>
        <w:pStyle w:val="EW"/>
      </w:pPr>
      <w:r w:rsidRPr="000C68CE">
        <w:t>NGSO</w:t>
      </w:r>
      <w:r w:rsidRPr="000C68CE">
        <w:tab/>
        <w:t>Non-Geosynchronous Orbit</w:t>
      </w:r>
    </w:p>
    <w:p w14:paraId="1899FE28" w14:textId="77777777" w:rsidR="00D30E19" w:rsidRPr="000C68CE" w:rsidRDefault="00D30E19" w:rsidP="00D30E19">
      <w:pPr>
        <w:pStyle w:val="EW"/>
      </w:pPr>
      <w:r w:rsidRPr="000C68CE">
        <w:t>NID</w:t>
      </w:r>
      <w:r w:rsidRPr="000C68CE">
        <w:tab/>
        <w:t>Network Identifier</w:t>
      </w:r>
    </w:p>
    <w:p w14:paraId="66B8027F" w14:textId="77777777" w:rsidR="00D30E19" w:rsidRPr="000C68CE" w:rsidRDefault="00D30E19" w:rsidP="00D30E19">
      <w:pPr>
        <w:pStyle w:val="EW"/>
      </w:pPr>
      <w:r w:rsidRPr="000C68CE">
        <w:lastRenderedPageBreak/>
        <w:t>NPN</w:t>
      </w:r>
      <w:r w:rsidRPr="000C68CE">
        <w:tab/>
        <w:t>Non-Public Network</w:t>
      </w:r>
    </w:p>
    <w:p w14:paraId="3C44A44B" w14:textId="77777777" w:rsidR="00BF33C4" w:rsidRPr="000C68CE" w:rsidRDefault="00BF33C4" w:rsidP="008A7D11">
      <w:pPr>
        <w:pStyle w:val="EW"/>
      </w:pPr>
      <w:r w:rsidRPr="000C68CE">
        <w:t>NR</w:t>
      </w:r>
      <w:r w:rsidRPr="000C68CE">
        <w:tab/>
      </w:r>
      <w:proofErr w:type="spellStart"/>
      <w:r w:rsidR="00176BF3" w:rsidRPr="000C68CE">
        <w:t>NR</w:t>
      </w:r>
      <w:proofErr w:type="spellEnd"/>
      <w:r w:rsidR="00176BF3" w:rsidRPr="000C68CE">
        <w:t xml:space="preserve"> Radio Access</w:t>
      </w:r>
    </w:p>
    <w:p w14:paraId="4155D867" w14:textId="77777777" w:rsidR="00D4492B" w:rsidRPr="000C68CE" w:rsidRDefault="00D4492B" w:rsidP="00D4492B">
      <w:pPr>
        <w:pStyle w:val="EW"/>
      </w:pPr>
      <w:r w:rsidRPr="000C68CE">
        <w:t>NSAG</w:t>
      </w:r>
      <w:r w:rsidRPr="000C68CE">
        <w:tab/>
        <w:t>Network Slice AS Group</w:t>
      </w:r>
    </w:p>
    <w:p w14:paraId="48AC9DDE" w14:textId="77777777" w:rsidR="00A76193" w:rsidRPr="000C68CE" w:rsidRDefault="00A76193" w:rsidP="00A76193">
      <w:pPr>
        <w:pStyle w:val="EW"/>
      </w:pPr>
      <w:r w:rsidRPr="000C68CE">
        <w:t>NTN</w:t>
      </w:r>
      <w:r w:rsidRPr="000C68CE">
        <w:tab/>
        <w:t>Non-Terrestrial Network</w:t>
      </w:r>
    </w:p>
    <w:p w14:paraId="305FA923" w14:textId="77777777" w:rsidR="00641E77" w:rsidRPr="000C68CE" w:rsidRDefault="00641E77" w:rsidP="008A7D11">
      <w:pPr>
        <w:pStyle w:val="EW"/>
      </w:pPr>
      <w:r w:rsidRPr="000C68CE">
        <w:t>P-MPR</w:t>
      </w:r>
      <w:r w:rsidRPr="000C68CE">
        <w:tab/>
        <w:t>Power Management Maximum Power Reduction</w:t>
      </w:r>
    </w:p>
    <w:p w14:paraId="60E88006" w14:textId="77777777" w:rsidR="00CE28FA" w:rsidRPr="000C68CE" w:rsidRDefault="00CE28FA" w:rsidP="008A7D11">
      <w:pPr>
        <w:pStyle w:val="EW"/>
      </w:pPr>
      <w:r w:rsidRPr="000C68CE">
        <w:t>P-RNTI</w:t>
      </w:r>
      <w:r w:rsidRPr="000C68CE">
        <w:tab/>
        <w:t>Paging RNTI</w:t>
      </w:r>
    </w:p>
    <w:p w14:paraId="52845DFD" w14:textId="77777777" w:rsidR="00AC638F" w:rsidRPr="000C68CE" w:rsidRDefault="00AC638F" w:rsidP="008A7D11">
      <w:pPr>
        <w:pStyle w:val="EW"/>
      </w:pPr>
      <w:r w:rsidRPr="000C68CE">
        <w:t>PCH</w:t>
      </w:r>
      <w:r w:rsidRPr="000C68CE">
        <w:tab/>
        <w:t>Paging Channel</w:t>
      </w:r>
    </w:p>
    <w:p w14:paraId="3B169DC2" w14:textId="77777777" w:rsidR="003E44AF" w:rsidRPr="000C68CE" w:rsidRDefault="003E44AF" w:rsidP="008A7D11">
      <w:pPr>
        <w:pStyle w:val="EW"/>
      </w:pPr>
      <w:r w:rsidRPr="000C68CE">
        <w:t>PCI</w:t>
      </w:r>
      <w:r w:rsidRPr="000C68CE">
        <w:tab/>
        <w:t>Physical Cell Identifier</w:t>
      </w:r>
    </w:p>
    <w:p w14:paraId="68F277D6" w14:textId="77777777" w:rsidR="00CC1F0E" w:rsidRPr="000C68CE" w:rsidRDefault="00CC1F0E" w:rsidP="00CC1F0E">
      <w:pPr>
        <w:pStyle w:val="EW"/>
      </w:pPr>
      <w:r w:rsidRPr="000C68CE">
        <w:t>PDB</w:t>
      </w:r>
      <w:r w:rsidRPr="000C68CE">
        <w:tab/>
        <w:t>Packet Delay Budget</w:t>
      </w:r>
    </w:p>
    <w:p w14:paraId="61126B42" w14:textId="77777777" w:rsidR="00AA5024" w:rsidRPr="000C68CE" w:rsidRDefault="00AA5024" w:rsidP="00AA5024">
      <w:pPr>
        <w:pStyle w:val="EW"/>
      </w:pPr>
      <w:r w:rsidRPr="000C68CE">
        <w:t>PDC</w:t>
      </w:r>
      <w:r w:rsidRPr="000C68CE">
        <w:tab/>
        <w:t>Propagation Delay Compensation</w:t>
      </w:r>
    </w:p>
    <w:p w14:paraId="6DAEF610" w14:textId="77777777" w:rsidR="00656EC7" w:rsidRPr="000C68CE" w:rsidRDefault="00656EC7" w:rsidP="008A7D11">
      <w:pPr>
        <w:pStyle w:val="EW"/>
      </w:pPr>
      <w:r w:rsidRPr="000C68CE">
        <w:t>PDCCH</w:t>
      </w:r>
      <w:r w:rsidRPr="000C68CE">
        <w:tab/>
        <w:t>Physical Downlink Control C</w:t>
      </w:r>
      <w:r w:rsidR="00AC638F" w:rsidRPr="000C68CE">
        <w:t>h</w:t>
      </w:r>
      <w:r w:rsidR="00763869" w:rsidRPr="000C68CE">
        <w:t>annel</w:t>
      </w:r>
    </w:p>
    <w:p w14:paraId="6C22B4CD" w14:textId="77777777" w:rsidR="008958D5" w:rsidRPr="000C68CE" w:rsidRDefault="008958D5" w:rsidP="008958D5">
      <w:pPr>
        <w:pStyle w:val="EW"/>
      </w:pPr>
      <w:r w:rsidRPr="000C68CE">
        <w:t>PDSCH</w:t>
      </w:r>
      <w:r w:rsidRPr="000C68CE">
        <w:tab/>
        <w:t>Physical Downlink Shared Channel</w:t>
      </w:r>
    </w:p>
    <w:p w14:paraId="594E7881" w14:textId="4D655512" w:rsidR="005B016D" w:rsidRPr="000C68CE" w:rsidRDefault="005B016D" w:rsidP="005B016D">
      <w:pPr>
        <w:pStyle w:val="EW"/>
      </w:pPr>
      <w:r w:rsidRPr="000C68CE">
        <w:t>PEI</w:t>
      </w:r>
      <w:r w:rsidRPr="000C68CE">
        <w:tab/>
        <w:t>Paging Early Indication</w:t>
      </w:r>
    </w:p>
    <w:p w14:paraId="67ACE469" w14:textId="77777777" w:rsidR="00CC1F0E" w:rsidRPr="000C68CE" w:rsidRDefault="00CC1F0E" w:rsidP="00CC1F0E">
      <w:pPr>
        <w:pStyle w:val="EW"/>
      </w:pPr>
      <w:r w:rsidRPr="000C68CE">
        <w:t>PER</w:t>
      </w:r>
      <w:r w:rsidRPr="000C68CE">
        <w:tab/>
        <w:t>Packet Error Rate</w:t>
      </w:r>
    </w:p>
    <w:p w14:paraId="439D351E" w14:textId="7108328A" w:rsidR="005C04EF" w:rsidRPr="000C68CE" w:rsidRDefault="005C04EF" w:rsidP="005C04EF">
      <w:pPr>
        <w:pStyle w:val="EW"/>
      </w:pPr>
      <w:r w:rsidRPr="000C68CE">
        <w:t>PH</w:t>
      </w:r>
      <w:r w:rsidRPr="000C68CE">
        <w:tab/>
        <w:t xml:space="preserve">Paging </w:t>
      </w:r>
      <w:proofErr w:type="spellStart"/>
      <w:r w:rsidRPr="000C68CE">
        <w:t>Hyperframe</w:t>
      </w:r>
      <w:proofErr w:type="spellEnd"/>
    </w:p>
    <w:p w14:paraId="0A7F1962" w14:textId="77777777" w:rsidR="00C475D3" w:rsidRPr="000C68CE" w:rsidRDefault="00C475D3" w:rsidP="00D30E19">
      <w:pPr>
        <w:pStyle w:val="EW"/>
      </w:pPr>
      <w:r w:rsidRPr="000C68CE">
        <w:t>PLMN</w:t>
      </w:r>
      <w:r w:rsidRPr="000C68CE">
        <w:tab/>
        <w:t>Public Land Mobile Network</w:t>
      </w:r>
    </w:p>
    <w:p w14:paraId="48FD7049" w14:textId="77777777" w:rsidR="00D30E19" w:rsidRPr="000C68CE" w:rsidRDefault="00D30E19" w:rsidP="00D30E19">
      <w:pPr>
        <w:pStyle w:val="EW"/>
      </w:pPr>
      <w:r w:rsidRPr="000C68CE">
        <w:t>PNI-NPN</w:t>
      </w:r>
      <w:r w:rsidRPr="000C68CE">
        <w:tab/>
        <w:t>Public Network Integrated NPN</w:t>
      </w:r>
    </w:p>
    <w:p w14:paraId="3DC97663" w14:textId="77777777" w:rsidR="00CE28FA" w:rsidRPr="000C68CE" w:rsidRDefault="00CE28FA" w:rsidP="008958D5">
      <w:pPr>
        <w:pStyle w:val="EW"/>
      </w:pPr>
      <w:r w:rsidRPr="000C68CE">
        <w:t>PO</w:t>
      </w:r>
      <w:r w:rsidRPr="000C68CE">
        <w:tab/>
        <w:t>Paging Occasion</w:t>
      </w:r>
    </w:p>
    <w:p w14:paraId="3E136DD7" w14:textId="77777777" w:rsidR="001C5D10" w:rsidRPr="000C68CE" w:rsidRDefault="001C5D10" w:rsidP="001C5D10">
      <w:pPr>
        <w:pStyle w:val="EW"/>
      </w:pPr>
      <w:r w:rsidRPr="000C68CE">
        <w:t>PQI</w:t>
      </w:r>
      <w:r w:rsidRPr="000C68CE">
        <w:tab/>
        <w:t>PC5 5QI</w:t>
      </w:r>
    </w:p>
    <w:p w14:paraId="74CF93F2" w14:textId="77777777" w:rsidR="008958D5" w:rsidRPr="000C68CE" w:rsidRDefault="008958D5" w:rsidP="008958D5">
      <w:pPr>
        <w:pStyle w:val="EW"/>
      </w:pPr>
      <w:r w:rsidRPr="000C68CE">
        <w:t>PRACH</w:t>
      </w:r>
      <w:r w:rsidRPr="000C68CE">
        <w:tab/>
        <w:t>Physical Random Access Channel</w:t>
      </w:r>
    </w:p>
    <w:p w14:paraId="5A6B9EE7" w14:textId="77777777" w:rsidR="008958D5" w:rsidRPr="000C68CE" w:rsidRDefault="008958D5" w:rsidP="008958D5">
      <w:pPr>
        <w:pStyle w:val="EW"/>
      </w:pPr>
      <w:r w:rsidRPr="000C68CE">
        <w:t>PRB</w:t>
      </w:r>
      <w:r w:rsidRPr="000C68CE">
        <w:tab/>
        <w:t>Physical Resource Block</w:t>
      </w:r>
    </w:p>
    <w:p w14:paraId="6DBBE4A6" w14:textId="77777777" w:rsidR="008958D5" w:rsidRPr="000C68CE" w:rsidRDefault="008958D5" w:rsidP="008958D5">
      <w:pPr>
        <w:pStyle w:val="EW"/>
      </w:pPr>
      <w:r w:rsidRPr="000C68CE">
        <w:t>PRG</w:t>
      </w:r>
      <w:r w:rsidRPr="000C68CE">
        <w:tab/>
        <w:t xml:space="preserve">Precoding Resource </w:t>
      </w:r>
      <w:proofErr w:type="gramStart"/>
      <w:r w:rsidRPr="000C68CE">
        <w:t>block</w:t>
      </w:r>
      <w:proofErr w:type="gramEnd"/>
      <w:r w:rsidRPr="000C68CE">
        <w:t xml:space="preserve"> Group</w:t>
      </w:r>
    </w:p>
    <w:p w14:paraId="008DD042" w14:textId="77777777" w:rsidR="00AA5024" w:rsidRPr="000C68CE" w:rsidRDefault="00AA5024" w:rsidP="00AA5024">
      <w:pPr>
        <w:pStyle w:val="EW"/>
      </w:pPr>
      <w:r w:rsidRPr="000C68CE">
        <w:t>PRS</w:t>
      </w:r>
      <w:r w:rsidRPr="000C68CE">
        <w:tab/>
        <w:t>Positioning Reference Signal</w:t>
      </w:r>
    </w:p>
    <w:p w14:paraId="5C3FA140" w14:textId="77777777" w:rsidR="002B4761" w:rsidRPr="000C68CE" w:rsidRDefault="002B4761" w:rsidP="002B4761">
      <w:pPr>
        <w:pStyle w:val="EW"/>
      </w:pPr>
      <w:r w:rsidRPr="000C68CE">
        <w:t>PS-RNTI</w:t>
      </w:r>
      <w:r w:rsidRPr="000C68CE">
        <w:tab/>
        <w:t>Power Saving RNTI</w:t>
      </w:r>
    </w:p>
    <w:p w14:paraId="545BA2E3" w14:textId="77777777" w:rsidR="00CC1F0E" w:rsidRPr="000C68CE" w:rsidRDefault="00CC1F0E" w:rsidP="00CC1F0E">
      <w:pPr>
        <w:pStyle w:val="EW"/>
      </w:pPr>
      <w:r w:rsidRPr="000C68CE">
        <w:t>PSDB</w:t>
      </w:r>
      <w:r w:rsidRPr="000C68CE">
        <w:tab/>
        <w:t>PDU Set Delay Budget</w:t>
      </w:r>
    </w:p>
    <w:p w14:paraId="5A84D0A7" w14:textId="77777777" w:rsidR="00CC1F0E" w:rsidRPr="000C68CE" w:rsidRDefault="00CC1F0E" w:rsidP="00CC1F0E">
      <w:pPr>
        <w:pStyle w:val="EW"/>
      </w:pPr>
      <w:r w:rsidRPr="000C68CE">
        <w:t>PSER</w:t>
      </w:r>
      <w:r w:rsidRPr="000C68CE">
        <w:tab/>
        <w:t>PDU Set Error Rate</w:t>
      </w:r>
    </w:p>
    <w:p w14:paraId="34458FFA" w14:textId="77777777" w:rsidR="00CC1F0E" w:rsidRPr="000C68CE" w:rsidRDefault="00CC1F0E" w:rsidP="00CC1F0E">
      <w:pPr>
        <w:pStyle w:val="EW"/>
      </w:pPr>
      <w:r w:rsidRPr="000C68CE">
        <w:t>PSI</w:t>
      </w:r>
      <w:r w:rsidRPr="000C68CE">
        <w:tab/>
        <w:t>PDU Set Importance</w:t>
      </w:r>
    </w:p>
    <w:p w14:paraId="6BB14694" w14:textId="77777777" w:rsidR="00CC1F0E" w:rsidRPr="000C68CE" w:rsidRDefault="00CC1F0E" w:rsidP="00CC1F0E">
      <w:pPr>
        <w:pStyle w:val="EW"/>
      </w:pPr>
      <w:r w:rsidRPr="000C68CE">
        <w:t>PSIHI</w:t>
      </w:r>
      <w:r w:rsidRPr="000C68CE">
        <w:tab/>
        <w:t>PDU Set Integrated Handling Information</w:t>
      </w:r>
    </w:p>
    <w:p w14:paraId="1019F24A" w14:textId="77777777" w:rsidR="00656EC7" w:rsidRPr="000C68CE" w:rsidRDefault="00656EC7" w:rsidP="008A7D11">
      <w:pPr>
        <w:pStyle w:val="EW"/>
      </w:pPr>
      <w:r w:rsidRPr="000C68CE">
        <w:t>PSS</w:t>
      </w:r>
      <w:r w:rsidRPr="000C68CE">
        <w:tab/>
      </w:r>
      <w:r w:rsidR="00763869" w:rsidRPr="000C68CE">
        <w:t>P</w:t>
      </w:r>
      <w:r w:rsidRPr="000C68CE">
        <w:t>rimary Synchronisation Signal</w:t>
      </w:r>
    </w:p>
    <w:p w14:paraId="729FE6D8" w14:textId="61126384" w:rsidR="002661BA" w:rsidRPr="000C68CE" w:rsidRDefault="002661BA" w:rsidP="002661BA">
      <w:pPr>
        <w:pStyle w:val="EW"/>
        <w:rPr>
          <w:rFonts w:eastAsia="宋体"/>
        </w:rPr>
      </w:pPr>
      <w:r w:rsidRPr="000C68CE">
        <w:rPr>
          <w:lang w:eastAsia="ko-KR"/>
        </w:rPr>
        <w:t>PTM</w:t>
      </w:r>
      <w:r w:rsidRPr="000C68CE">
        <w:rPr>
          <w:rFonts w:eastAsia="宋体"/>
        </w:rPr>
        <w:tab/>
        <w:t>P</w:t>
      </w:r>
      <w:r w:rsidRPr="000C68CE">
        <w:rPr>
          <w:lang w:eastAsia="ko-KR"/>
        </w:rPr>
        <w:t>oint to Multipoint</w:t>
      </w:r>
    </w:p>
    <w:p w14:paraId="0F6621EB" w14:textId="77777777" w:rsidR="005C624F" w:rsidRPr="000C68CE" w:rsidRDefault="002661BA" w:rsidP="002661BA">
      <w:pPr>
        <w:pStyle w:val="EW"/>
      </w:pPr>
      <w:r w:rsidRPr="000C68CE">
        <w:rPr>
          <w:rFonts w:eastAsia="宋体"/>
        </w:rPr>
        <w:t>PTP</w:t>
      </w:r>
      <w:r w:rsidRPr="000C68CE">
        <w:rPr>
          <w:rFonts w:eastAsia="宋体"/>
        </w:rPr>
        <w:tab/>
        <w:t>P</w:t>
      </w:r>
      <w:r w:rsidRPr="000C68CE">
        <w:rPr>
          <w:lang w:eastAsia="ko-KR"/>
        </w:rPr>
        <w:t>oint to Point</w:t>
      </w:r>
    </w:p>
    <w:p w14:paraId="1237CC0D" w14:textId="5C2FF362" w:rsidR="005C04EF" w:rsidRPr="000C68CE" w:rsidRDefault="005C04EF" w:rsidP="005C04EF">
      <w:pPr>
        <w:pStyle w:val="EW"/>
      </w:pPr>
      <w:r w:rsidRPr="000C68CE">
        <w:t>PTW</w:t>
      </w:r>
      <w:r w:rsidRPr="000C68CE">
        <w:tab/>
        <w:t>Paging Time Window</w:t>
      </w:r>
    </w:p>
    <w:p w14:paraId="4E70B2C9" w14:textId="586CF066" w:rsidR="00656EC7" w:rsidRPr="000C68CE" w:rsidRDefault="00656EC7" w:rsidP="002661BA">
      <w:pPr>
        <w:pStyle w:val="EW"/>
      </w:pPr>
      <w:r w:rsidRPr="000C68CE">
        <w:t>PUCCH</w:t>
      </w:r>
      <w:r w:rsidRPr="000C68CE">
        <w:tab/>
        <w:t>Physical U</w:t>
      </w:r>
      <w:r w:rsidR="00763869" w:rsidRPr="000C68CE">
        <w:t xml:space="preserve">plink </w:t>
      </w:r>
      <w:r w:rsidRPr="000C68CE">
        <w:t>C</w:t>
      </w:r>
      <w:r w:rsidR="00763869" w:rsidRPr="000C68CE">
        <w:t xml:space="preserve">ontrol </w:t>
      </w:r>
      <w:r w:rsidRPr="000C68CE">
        <w:t>C</w:t>
      </w:r>
      <w:r w:rsidR="00AC638F" w:rsidRPr="000C68CE">
        <w:t>h</w:t>
      </w:r>
      <w:r w:rsidR="00763869" w:rsidRPr="000C68CE">
        <w:t>annel</w:t>
      </w:r>
    </w:p>
    <w:p w14:paraId="5487A1CF" w14:textId="77777777" w:rsidR="008958D5" w:rsidRPr="000C68CE" w:rsidRDefault="008958D5" w:rsidP="00264D6A">
      <w:pPr>
        <w:pStyle w:val="EW"/>
      </w:pPr>
      <w:r w:rsidRPr="000C68CE">
        <w:t>PUSCH</w:t>
      </w:r>
      <w:r w:rsidRPr="000C68CE">
        <w:tab/>
        <w:t>Physical Uplink Shared Channel</w:t>
      </w:r>
    </w:p>
    <w:p w14:paraId="72576567" w14:textId="77777777" w:rsidR="00264D6A" w:rsidRPr="000C68CE" w:rsidRDefault="00264D6A" w:rsidP="00264D6A">
      <w:pPr>
        <w:pStyle w:val="EW"/>
      </w:pPr>
      <w:r w:rsidRPr="000C68CE">
        <w:t>PWS</w:t>
      </w:r>
      <w:r w:rsidRPr="000C68CE">
        <w:tab/>
        <w:t>Public Warning System</w:t>
      </w:r>
    </w:p>
    <w:p w14:paraId="1DDA0D24" w14:textId="77777777" w:rsidR="008958D5" w:rsidRPr="000C68CE" w:rsidRDefault="008958D5" w:rsidP="008A7D11">
      <w:pPr>
        <w:pStyle w:val="EW"/>
      </w:pPr>
      <w:r w:rsidRPr="000C68CE">
        <w:t>QAM</w:t>
      </w:r>
      <w:r w:rsidRPr="000C68CE">
        <w:tab/>
        <w:t>Quadrature Amplitude Modulation</w:t>
      </w:r>
    </w:p>
    <w:p w14:paraId="5136E722" w14:textId="77777777" w:rsidR="009F46DA" w:rsidRPr="000C68CE" w:rsidRDefault="009F46DA" w:rsidP="008A7D11">
      <w:pPr>
        <w:pStyle w:val="EW"/>
      </w:pPr>
      <w:r w:rsidRPr="000C68CE">
        <w:t>QFI</w:t>
      </w:r>
      <w:r w:rsidRPr="000C68CE">
        <w:tab/>
      </w:r>
      <w:proofErr w:type="spellStart"/>
      <w:r w:rsidRPr="000C68CE">
        <w:t>QoS</w:t>
      </w:r>
      <w:proofErr w:type="spellEnd"/>
      <w:r w:rsidRPr="000C68CE">
        <w:t xml:space="preserve"> Flow ID</w:t>
      </w:r>
    </w:p>
    <w:p w14:paraId="5D01F88A" w14:textId="77777777" w:rsidR="00E12E8B" w:rsidRPr="000C68CE" w:rsidRDefault="00E12E8B" w:rsidP="00E12E8B">
      <w:pPr>
        <w:pStyle w:val="EW"/>
      </w:pPr>
      <w:r w:rsidRPr="000C68CE">
        <w:t>QMC</w:t>
      </w:r>
      <w:r w:rsidRPr="000C68CE">
        <w:tab/>
      </w:r>
      <w:proofErr w:type="spellStart"/>
      <w:r w:rsidRPr="000C68CE">
        <w:t>QoE</w:t>
      </w:r>
      <w:proofErr w:type="spellEnd"/>
      <w:r w:rsidRPr="000C68CE">
        <w:t xml:space="preserve"> Measurement Collection</w:t>
      </w:r>
    </w:p>
    <w:p w14:paraId="2FA8B16E" w14:textId="77777777" w:rsidR="00E12E8B" w:rsidRPr="000C68CE" w:rsidRDefault="00E12E8B" w:rsidP="00E12E8B">
      <w:pPr>
        <w:pStyle w:val="EW"/>
      </w:pPr>
      <w:proofErr w:type="spellStart"/>
      <w:r w:rsidRPr="000C68CE">
        <w:t>QoE</w:t>
      </w:r>
      <w:proofErr w:type="spellEnd"/>
      <w:r w:rsidRPr="000C68CE">
        <w:tab/>
        <w:t>Quality of Experience</w:t>
      </w:r>
    </w:p>
    <w:p w14:paraId="424DE103" w14:textId="77777777" w:rsidR="008958D5" w:rsidRPr="000C68CE" w:rsidRDefault="008958D5" w:rsidP="008A7D11">
      <w:pPr>
        <w:pStyle w:val="EW"/>
      </w:pPr>
      <w:r w:rsidRPr="000C68CE">
        <w:t>QPSK</w:t>
      </w:r>
      <w:r w:rsidRPr="000C68CE">
        <w:tab/>
        <w:t>Quadrature Phase Shift Keying</w:t>
      </w:r>
    </w:p>
    <w:p w14:paraId="40BE0BE1" w14:textId="77777777" w:rsidR="0027763F" w:rsidRPr="000C68CE" w:rsidRDefault="0027763F" w:rsidP="0027763F">
      <w:pPr>
        <w:pStyle w:val="EW"/>
      </w:pPr>
      <w:r w:rsidRPr="000C68CE">
        <w:t>RA</w:t>
      </w:r>
      <w:r w:rsidRPr="000C68CE">
        <w:tab/>
        <w:t>Random Access</w:t>
      </w:r>
    </w:p>
    <w:p w14:paraId="55DA7DC5" w14:textId="77777777" w:rsidR="00CE28FA" w:rsidRPr="000C68CE" w:rsidRDefault="00CE28FA" w:rsidP="00C4439A">
      <w:pPr>
        <w:pStyle w:val="EW"/>
      </w:pPr>
      <w:r w:rsidRPr="000C68CE">
        <w:t>RA-RNTI</w:t>
      </w:r>
      <w:r w:rsidRPr="000C68CE">
        <w:tab/>
        <w:t>Random Access RNTI</w:t>
      </w:r>
    </w:p>
    <w:p w14:paraId="3A17CFE6" w14:textId="77777777" w:rsidR="00C4439A" w:rsidRPr="000C68CE" w:rsidRDefault="00073C98" w:rsidP="00C4439A">
      <w:pPr>
        <w:pStyle w:val="EW"/>
      </w:pPr>
      <w:r w:rsidRPr="000C68CE">
        <w:t>RACH</w:t>
      </w:r>
      <w:r w:rsidRPr="000C68CE">
        <w:tab/>
        <w:t>Random Access Channel</w:t>
      </w:r>
    </w:p>
    <w:p w14:paraId="3E8F8285" w14:textId="77777777" w:rsidR="00073C98" w:rsidRPr="000C68CE" w:rsidRDefault="00C4439A" w:rsidP="00C4439A">
      <w:pPr>
        <w:pStyle w:val="EW"/>
      </w:pPr>
      <w:r w:rsidRPr="000C68CE">
        <w:t>RANAC</w:t>
      </w:r>
      <w:r w:rsidRPr="000C68CE">
        <w:tab/>
        <w:t>RAN-based Notification Area Code</w:t>
      </w:r>
    </w:p>
    <w:p w14:paraId="228F0B99" w14:textId="77777777" w:rsidR="008958D5" w:rsidRPr="000C68CE" w:rsidRDefault="008958D5" w:rsidP="008A7D11">
      <w:pPr>
        <w:pStyle w:val="EW"/>
      </w:pPr>
      <w:r w:rsidRPr="000C68CE">
        <w:t>REG</w:t>
      </w:r>
      <w:r w:rsidRPr="000C68CE">
        <w:tab/>
        <w:t>Resource Element Group</w:t>
      </w:r>
    </w:p>
    <w:p w14:paraId="64BCB9E8" w14:textId="77777777" w:rsidR="007E3156" w:rsidRPr="000C68CE" w:rsidRDefault="007E3156" w:rsidP="008A7D11">
      <w:pPr>
        <w:pStyle w:val="EW"/>
      </w:pPr>
      <w:r w:rsidRPr="000C68CE">
        <w:t>RIM</w:t>
      </w:r>
      <w:r w:rsidRPr="000C68CE">
        <w:tab/>
        <w:t>Remote Interference Management</w:t>
      </w:r>
    </w:p>
    <w:p w14:paraId="67E62DC1" w14:textId="3C4A21FF" w:rsidR="005B016D" w:rsidRPr="000C68CE" w:rsidRDefault="005B016D" w:rsidP="008A7D11">
      <w:pPr>
        <w:pStyle w:val="EW"/>
      </w:pPr>
      <w:r w:rsidRPr="000C68CE">
        <w:t>RLM</w:t>
      </w:r>
      <w:r w:rsidRPr="000C68CE">
        <w:tab/>
        <w:t>Radio Link Monitoring</w:t>
      </w:r>
    </w:p>
    <w:p w14:paraId="3734E481" w14:textId="74A7E417" w:rsidR="00B87053" w:rsidRPr="000C68CE" w:rsidRDefault="00B87053" w:rsidP="008A7D11">
      <w:pPr>
        <w:pStyle w:val="EW"/>
      </w:pPr>
      <w:r w:rsidRPr="000C68CE">
        <w:t>RMSI</w:t>
      </w:r>
      <w:r w:rsidRPr="000C68CE">
        <w:tab/>
        <w:t>Remaining Minimum SI</w:t>
      </w:r>
    </w:p>
    <w:p w14:paraId="032EFFEF" w14:textId="77777777" w:rsidR="00303B7F" w:rsidRPr="000C68CE" w:rsidRDefault="00303B7F" w:rsidP="008A7D11">
      <w:pPr>
        <w:pStyle w:val="EW"/>
      </w:pPr>
      <w:r w:rsidRPr="000C68CE">
        <w:t>RNA</w:t>
      </w:r>
      <w:r w:rsidRPr="000C68CE">
        <w:tab/>
        <w:t>RAN</w:t>
      </w:r>
      <w:r w:rsidR="00DA028B" w:rsidRPr="000C68CE">
        <w:t>-based</w:t>
      </w:r>
      <w:r w:rsidRPr="000C68CE">
        <w:t xml:space="preserve"> Notification Area</w:t>
      </w:r>
    </w:p>
    <w:p w14:paraId="3D1D29D9" w14:textId="77777777" w:rsidR="00587232" w:rsidRPr="000C68CE" w:rsidRDefault="00587232" w:rsidP="00587232">
      <w:pPr>
        <w:pStyle w:val="EW"/>
      </w:pPr>
      <w:r w:rsidRPr="000C68CE">
        <w:t>RNAU</w:t>
      </w:r>
      <w:r w:rsidRPr="000C68CE">
        <w:tab/>
        <w:t>RAN-based Notification Area Update</w:t>
      </w:r>
    </w:p>
    <w:p w14:paraId="22DB4240" w14:textId="77777777" w:rsidR="00A45B25" w:rsidRPr="000C68CE" w:rsidRDefault="00A45B25" w:rsidP="001274F9">
      <w:pPr>
        <w:pStyle w:val="EW"/>
      </w:pPr>
      <w:r w:rsidRPr="000C68CE">
        <w:t>RNTI</w:t>
      </w:r>
      <w:r w:rsidRPr="000C68CE">
        <w:tab/>
        <w:t>Radio Network Temporary Identifier</w:t>
      </w:r>
    </w:p>
    <w:p w14:paraId="5089689E" w14:textId="77777777" w:rsidR="001274F9" w:rsidRPr="000C68CE" w:rsidRDefault="001274F9" w:rsidP="001274F9">
      <w:pPr>
        <w:pStyle w:val="EW"/>
      </w:pPr>
      <w:r w:rsidRPr="000C68CE">
        <w:t>RQA</w:t>
      </w:r>
      <w:r w:rsidRPr="000C68CE">
        <w:tab/>
        <w:t xml:space="preserve">Reflective </w:t>
      </w:r>
      <w:proofErr w:type="spellStart"/>
      <w:r w:rsidRPr="000C68CE">
        <w:t>QoS</w:t>
      </w:r>
      <w:proofErr w:type="spellEnd"/>
      <w:r w:rsidRPr="000C68CE">
        <w:t xml:space="preserve"> Attribute</w:t>
      </w:r>
    </w:p>
    <w:p w14:paraId="427F474C" w14:textId="77777777" w:rsidR="00DF2565" w:rsidRPr="000C68CE" w:rsidRDefault="001274F9" w:rsidP="00DF2565">
      <w:pPr>
        <w:pStyle w:val="EW"/>
      </w:pPr>
      <w:proofErr w:type="spellStart"/>
      <w:r w:rsidRPr="000C68CE">
        <w:t>RQoS</w:t>
      </w:r>
      <w:proofErr w:type="spellEnd"/>
      <w:r w:rsidRPr="000C68CE">
        <w:tab/>
        <w:t>Reflective Quality of Service</w:t>
      </w:r>
    </w:p>
    <w:p w14:paraId="27DEF68B" w14:textId="77777777" w:rsidR="008958D5" w:rsidRPr="000C68CE" w:rsidRDefault="008958D5" w:rsidP="008958D5">
      <w:pPr>
        <w:pStyle w:val="EW"/>
      </w:pPr>
      <w:r w:rsidRPr="000C68CE">
        <w:t>RS</w:t>
      </w:r>
      <w:r w:rsidRPr="000C68CE">
        <w:tab/>
        <w:t>Reference Signal</w:t>
      </w:r>
    </w:p>
    <w:p w14:paraId="2FA4F45C" w14:textId="77777777" w:rsidR="008958D5" w:rsidRPr="000C68CE" w:rsidRDefault="008958D5" w:rsidP="008958D5">
      <w:pPr>
        <w:pStyle w:val="EW"/>
      </w:pPr>
      <w:r w:rsidRPr="000C68CE">
        <w:t>RSRP</w:t>
      </w:r>
      <w:r w:rsidRPr="000C68CE">
        <w:tab/>
        <w:t>Reference Signal Received Power</w:t>
      </w:r>
    </w:p>
    <w:p w14:paraId="663F3A4C" w14:textId="77777777" w:rsidR="008958D5" w:rsidRPr="000C68CE" w:rsidRDefault="008958D5" w:rsidP="008958D5">
      <w:pPr>
        <w:pStyle w:val="EW"/>
      </w:pPr>
      <w:r w:rsidRPr="000C68CE">
        <w:t>RSRQ</w:t>
      </w:r>
      <w:r w:rsidRPr="000C68CE">
        <w:tab/>
        <w:t>Reference Signal Received Quality</w:t>
      </w:r>
    </w:p>
    <w:p w14:paraId="22AC5D63" w14:textId="77777777" w:rsidR="00B62AD3" w:rsidRPr="000C68CE" w:rsidRDefault="00B62AD3" w:rsidP="00B62AD3">
      <w:pPr>
        <w:pStyle w:val="EW"/>
      </w:pPr>
      <w:r w:rsidRPr="000C68CE">
        <w:t>RSSI</w:t>
      </w:r>
      <w:r w:rsidRPr="000C68CE">
        <w:tab/>
        <w:t>Received Signal Strength Indicator</w:t>
      </w:r>
    </w:p>
    <w:p w14:paraId="49876865" w14:textId="77777777" w:rsidR="00E02DA7" w:rsidRPr="000C68CE" w:rsidRDefault="00E02DA7" w:rsidP="00E02DA7">
      <w:pPr>
        <w:pStyle w:val="EW"/>
      </w:pPr>
      <w:r w:rsidRPr="000C68CE">
        <w:t>RSTD</w:t>
      </w:r>
      <w:r w:rsidRPr="000C68CE">
        <w:tab/>
        <w:t>Reference Signal Time Difference</w:t>
      </w:r>
    </w:p>
    <w:p w14:paraId="43E3CBDF" w14:textId="77777777" w:rsidR="00674167" w:rsidRPr="000C68CE" w:rsidRDefault="00AA5024" w:rsidP="00674167">
      <w:pPr>
        <w:pStyle w:val="EW"/>
      </w:pPr>
      <w:r w:rsidRPr="000C68CE">
        <w:t>RTT</w:t>
      </w:r>
      <w:r w:rsidRPr="000C68CE">
        <w:tab/>
        <w:t>Round Trip Time</w:t>
      </w:r>
    </w:p>
    <w:p w14:paraId="3D8720F9" w14:textId="1510FAF0" w:rsidR="00AA5024" w:rsidRPr="000C68CE" w:rsidRDefault="00674167" w:rsidP="00674167">
      <w:pPr>
        <w:pStyle w:val="EW"/>
      </w:pPr>
      <w:proofErr w:type="spellStart"/>
      <w:r w:rsidRPr="000C68CE">
        <w:t>RVQoE</w:t>
      </w:r>
      <w:proofErr w:type="spellEnd"/>
      <w:r w:rsidRPr="000C68CE">
        <w:tab/>
        <w:t xml:space="preserve">RAN visible </w:t>
      </w:r>
      <w:proofErr w:type="spellStart"/>
      <w:r w:rsidRPr="000C68CE">
        <w:t>QoE</w:t>
      </w:r>
      <w:proofErr w:type="spellEnd"/>
    </w:p>
    <w:p w14:paraId="2E4633DB" w14:textId="77777777" w:rsidR="00385EF6" w:rsidRPr="000C68CE" w:rsidRDefault="00385EF6" w:rsidP="00385EF6">
      <w:pPr>
        <w:pStyle w:val="EW"/>
      </w:pPr>
      <w:r w:rsidRPr="000C68CE">
        <w:t>SCS</w:t>
      </w:r>
      <w:r w:rsidRPr="000C68CE">
        <w:tab/>
      </w:r>
      <w:proofErr w:type="spellStart"/>
      <w:r w:rsidRPr="000C68CE">
        <w:t>SubCarrier</w:t>
      </w:r>
      <w:proofErr w:type="spellEnd"/>
      <w:r w:rsidRPr="000C68CE">
        <w:t xml:space="preserve"> Spacing</w:t>
      </w:r>
    </w:p>
    <w:p w14:paraId="6ABCC4D4" w14:textId="77777777" w:rsidR="001274F9" w:rsidRPr="000C68CE" w:rsidRDefault="00DF2565" w:rsidP="008958D5">
      <w:pPr>
        <w:pStyle w:val="EW"/>
      </w:pPr>
      <w:r w:rsidRPr="000C68CE">
        <w:t>SD</w:t>
      </w:r>
      <w:r w:rsidRPr="000C68CE">
        <w:tab/>
        <w:t>Slice Differentiator</w:t>
      </w:r>
    </w:p>
    <w:p w14:paraId="66D7E68F" w14:textId="77777777" w:rsidR="00103BD0" w:rsidRPr="000C68CE" w:rsidRDefault="001C73E2" w:rsidP="008A7D11">
      <w:pPr>
        <w:pStyle w:val="EW"/>
      </w:pPr>
      <w:r w:rsidRPr="000C68CE">
        <w:lastRenderedPageBreak/>
        <w:t>SDAP</w:t>
      </w:r>
      <w:r w:rsidR="00103BD0" w:rsidRPr="000C68CE">
        <w:tab/>
      </w:r>
      <w:r w:rsidR="009C5825" w:rsidRPr="000C68CE">
        <w:t>Service Data Adaptation Protocol</w:t>
      </w:r>
    </w:p>
    <w:p w14:paraId="25075E66" w14:textId="77777777" w:rsidR="009E7956" w:rsidRPr="000C68CE" w:rsidRDefault="009E7956" w:rsidP="00A45B25">
      <w:pPr>
        <w:pStyle w:val="EW"/>
      </w:pPr>
      <w:r w:rsidRPr="000C68CE">
        <w:t>SDT</w:t>
      </w:r>
      <w:r w:rsidRPr="000C68CE">
        <w:tab/>
        <w:t>Small Data Transmission</w:t>
      </w:r>
    </w:p>
    <w:p w14:paraId="53FF7BDB" w14:textId="77777777" w:rsidR="00CF58E9" w:rsidRPr="000C68CE" w:rsidRDefault="000D2200" w:rsidP="000D2200">
      <w:pPr>
        <w:pStyle w:val="EW"/>
      </w:pPr>
      <w:r w:rsidRPr="000C68CE">
        <w:t>SD-RSRP</w:t>
      </w:r>
      <w:r w:rsidRPr="000C68CE">
        <w:tab/>
      </w:r>
      <w:proofErr w:type="spellStart"/>
      <w:r w:rsidRPr="000C68CE">
        <w:t>Sidelink</w:t>
      </w:r>
      <w:proofErr w:type="spellEnd"/>
      <w:r w:rsidRPr="000C68CE">
        <w:t xml:space="preserve"> Discovery RSRP</w:t>
      </w:r>
    </w:p>
    <w:p w14:paraId="2BD470D1" w14:textId="0B3F5C20" w:rsidR="002F5DE3" w:rsidRPr="000C68CE" w:rsidRDefault="00A45B25" w:rsidP="000D2200">
      <w:pPr>
        <w:pStyle w:val="EW"/>
      </w:pPr>
      <w:r w:rsidRPr="000C68CE">
        <w:t>SFI-RNTI</w:t>
      </w:r>
      <w:r w:rsidRPr="000C68CE">
        <w:tab/>
        <w:t>Slot Format Indication RNTI</w:t>
      </w:r>
    </w:p>
    <w:p w14:paraId="03B4EB39" w14:textId="0FF8C763" w:rsidR="00A45B25" w:rsidRPr="000C68CE" w:rsidRDefault="002F5DE3" w:rsidP="002F5DE3">
      <w:pPr>
        <w:pStyle w:val="EW"/>
      </w:pPr>
      <w:r w:rsidRPr="000C68CE">
        <w:t>SHR</w:t>
      </w:r>
      <w:r w:rsidRPr="000C68CE">
        <w:tab/>
        <w:t>Successful Handover Report</w:t>
      </w:r>
    </w:p>
    <w:p w14:paraId="4EB09311" w14:textId="77777777" w:rsidR="003D546E" w:rsidRPr="000C68CE" w:rsidRDefault="003D546E" w:rsidP="003D546E">
      <w:pPr>
        <w:pStyle w:val="EW"/>
      </w:pPr>
      <w:r w:rsidRPr="000C68CE">
        <w:t>SIB</w:t>
      </w:r>
      <w:r w:rsidRPr="000C68CE">
        <w:tab/>
        <w:t>System Information Block</w:t>
      </w:r>
    </w:p>
    <w:p w14:paraId="6706D734" w14:textId="77777777" w:rsidR="00A45B25" w:rsidRPr="000C68CE" w:rsidRDefault="00A45B25" w:rsidP="00A45B25">
      <w:pPr>
        <w:pStyle w:val="EW"/>
      </w:pPr>
      <w:r w:rsidRPr="000C68CE">
        <w:t>SI-RNTI</w:t>
      </w:r>
      <w:r w:rsidRPr="000C68CE">
        <w:tab/>
        <w:t>System Information RNTI</w:t>
      </w:r>
    </w:p>
    <w:p w14:paraId="11E707D5" w14:textId="77777777" w:rsidR="000D2200" w:rsidRPr="000C68CE" w:rsidRDefault="00CE28FA" w:rsidP="000D2200">
      <w:pPr>
        <w:pStyle w:val="EW"/>
      </w:pPr>
      <w:r w:rsidRPr="000C68CE">
        <w:t>SLA</w:t>
      </w:r>
      <w:r w:rsidRPr="000C68CE">
        <w:tab/>
        <w:t>Service Level Agreement</w:t>
      </w:r>
    </w:p>
    <w:p w14:paraId="03309540" w14:textId="0879D8B4" w:rsidR="007677BA" w:rsidRPr="000C68CE" w:rsidRDefault="007677BA" w:rsidP="007677BA">
      <w:pPr>
        <w:pStyle w:val="EW"/>
      </w:pPr>
      <w:r w:rsidRPr="000C68CE">
        <w:t>SL-PRS</w:t>
      </w:r>
      <w:r w:rsidRPr="000C68CE">
        <w:tab/>
      </w:r>
      <w:proofErr w:type="spellStart"/>
      <w:r w:rsidRPr="000C68CE">
        <w:t>Sidelink</w:t>
      </w:r>
      <w:proofErr w:type="spellEnd"/>
      <w:r w:rsidRPr="000C68CE">
        <w:t xml:space="preserve"> Positioning Reference Signal</w:t>
      </w:r>
    </w:p>
    <w:p w14:paraId="0C7AD28A" w14:textId="3E955D7F" w:rsidR="00CE28FA" w:rsidRPr="000C68CE" w:rsidRDefault="000D2200" w:rsidP="007677BA">
      <w:pPr>
        <w:pStyle w:val="EW"/>
      </w:pPr>
      <w:r w:rsidRPr="000C68CE">
        <w:t>SL-RSRP</w:t>
      </w:r>
      <w:r w:rsidRPr="000C68CE">
        <w:tab/>
      </w:r>
      <w:proofErr w:type="spellStart"/>
      <w:r w:rsidRPr="000C68CE">
        <w:t>Sidelink</w:t>
      </w:r>
      <w:proofErr w:type="spellEnd"/>
      <w:r w:rsidRPr="000C68CE">
        <w:t xml:space="preserve"> RSRP</w:t>
      </w:r>
    </w:p>
    <w:p w14:paraId="5EEBBA25" w14:textId="77777777" w:rsidR="0078546C" w:rsidRPr="000C68CE" w:rsidRDefault="0078546C" w:rsidP="00A45B25">
      <w:pPr>
        <w:pStyle w:val="EW"/>
      </w:pPr>
      <w:r w:rsidRPr="000C68CE">
        <w:t>SMC</w:t>
      </w:r>
      <w:r w:rsidRPr="000C68CE">
        <w:tab/>
        <w:t>Security Mode Command</w:t>
      </w:r>
    </w:p>
    <w:p w14:paraId="1450F842" w14:textId="77777777" w:rsidR="00E11F2F" w:rsidRPr="000C68CE" w:rsidRDefault="00B807C1">
      <w:pPr>
        <w:pStyle w:val="EW"/>
      </w:pPr>
      <w:r w:rsidRPr="000C68CE">
        <w:t>SMF</w:t>
      </w:r>
      <w:r w:rsidRPr="000C68CE">
        <w:tab/>
        <w:t>Session Management Function</w:t>
      </w:r>
    </w:p>
    <w:p w14:paraId="6FA15153" w14:textId="77777777" w:rsidR="000D6DC4" w:rsidRPr="000C68CE" w:rsidRDefault="000D6DC4" w:rsidP="000D6DC4">
      <w:pPr>
        <w:pStyle w:val="EW"/>
      </w:pPr>
      <w:r w:rsidRPr="000C68CE">
        <w:t>SMTC</w:t>
      </w:r>
      <w:r w:rsidRPr="000C68CE">
        <w:tab/>
        <w:t>SS/PBCH block Measurement Timing Configuration</w:t>
      </w:r>
    </w:p>
    <w:p w14:paraId="0150B527" w14:textId="77777777" w:rsidR="00DF2565" w:rsidRPr="000C68CE" w:rsidRDefault="00DF2565">
      <w:pPr>
        <w:pStyle w:val="EW"/>
      </w:pPr>
      <w:r w:rsidRPr="000C68CE">
        <w:t>S-NSSAI</w:t>
      </w:r>
      <w:r w:rsidRPr="000C68CE">
        <w:tab/>
        <w:t>Single Network Slice Selection Assistance Information</w:t>
      </w:r>
    </w:p>
    <w:p w14:paraId="10423CFD" w14:textId="77777777" w:rsidR="00D30E19" w:rsidRPr="000C68CE" w:rsidRDefault="00D30E19" w:rsidP="00D30E19">
      <w:pPr>
        <w:pStyle w:val="EW"/>
      </w:pPr>
      <w:r w:rsidRPr="000C68CE">
        <w:t>SNPN</w:t>
      </w:r>
      <w:r w:rsidRPr="000C68CE">
        <w:tab/>
        <w:t>Stand-alone Non-Public Network</w:t>
      </w:r>
    </w:p>
    <w:p w14:paraId="582A62A4" w14:textId="77777777" w:rsidR="00C475D3" w:rsidRDefault="00C475D3">
      <w:pPr>
        <w:pStyle w:val="EW"/>
      </w:pPr>
      <w:r w:rsidRPr="000C68CE">
        <w:t>SNPN ID</w:t>
      </w:r>
      <w:r w:rsidRPr="000C68CE">
        <w:tab/>
        <w:t>Stand-alone Non-Public Network Identity</w:t>
      </w:r>
    </w:p>
    <w:p w14:paraId="6AF3E7CD" w14:textId="5A147D28" w:rsidR="0008484D" w:rsidRPr="000C68CE" w:rsidRDefault="0008484D" w:rsidP="0008484D">
      <w:pPr>
        <w:pStyle w:val="EW"/>
      </w:pPr>
      <w:proofErr w:type="spellStart"/>
      <w:r>
        <w:t>SpCell</w:t>
      </w:r>
      <w:proofErr w:type="spellEnd"/>
      <w:r>
        <w:tab/>
        <w:t>Special Cell</w:t>
      </w:r>
    </w:p>
    <w:p w14:paraId="23E31C98" w14:textId="77777777" w:rsidR="00CB549A" w:rsidRPr="000C68CE" w:rsidRDefault="00CB549A" w:rsidP="00CB549A">
      <w:pPr>
        <w:pStyle w:val="EW"/>
      </w:pPr>
      <w:r w:rsidRPr="000C68CE">
        <w:t>SPR</w:t>
      </w:r>
      <w:r w:rsidRPr="000C68CE">
        <w:tab/>
        <w:t xml:space="preserve">Successful </w:t>
      </w:r>
      <w:proofErr w:type="spellStart"/>
      <w:r w:rsidRPr="000C68CE">
        <w:t>PSCell</w:t>
      </w:r>
      <w:proofErr w:type="spellEnd"/>
      <w:r w:rsidRPr="000C68CE">
        <w:t xml:space="preserve"> Addition/Change Report</w:t>
      </w:r>
    </w:p>
    <w:p w14:paraId="6D1723C6" w14:textId="77777777" w:rsidR="00C81D9E" w:rsidRPr="000C68CE" w:rsidRDefault="00C81D9E">
      <w:pPr>
        <w:pStyle w:val="EW"/>
      </w:pPr>
      <w:r w:rsidRPr="000C68CE">
        <w:t>SPS</w:t>
      </w:r>
      <w:r w:rsidRPr="000C68CE">
        <w:tab/>
        <w:t>Semi-Persistent Scheduling</w:t>
      </w:r>
    </w:p>
    <w:p w14:paraId="2BC4648F" w14:textId="77777777" w:rsidR="0037731B" w:rsidRPr="000C68CE" w:rsidRDefault="0037731B" w:rsidP="0037731B">
      <w:pPr>
        <w:pStyle w:val="EW"/>
      </w:pPr>
      <w:r w:rsidRPr="000C68CE">
        <w:t>SR</w:t>
      </w:r>
      <w:r w:rsidRPr="000C68CE">
        <w:tab/>
        <w:t>Scheduling Request</w:t>
      </w:r>
    </w:p>
    <w:p w14:paraId="2968F6A0" w14:textId="2187D272" w:rsidR="009B7933" w:rsidRPr="000C68CE" w:rsidRDefault="009B7933" w:rsidP="008958D5">
      <w:pPr>
        <w:pStyle w:val="EW"/>
      </w:pPr>
      <w:r w:rsidRPr="000C68CE">
        <w:t>SRAP</w:t>
      </w:r>
      <w:r w:rsidRPr="000C68CE">
        <w:tab/>
      </w:r>
      <w:proofErr w:type="spellStart"/>
      <w:r w:rsidRPr="000C68CE">
        <w:t>Sidelink</w:t>
      </w:r>
      <w:proofErr w:type="spellEnd"/>
      <w:r w:rsidRPr="000C68CE">
        <w:t xml:space="preserve"> Relay Adaptation Protocol</w:t>
      </w:r>
    </w:p>
    <w:p w14:paraId="28527EB8" w14:textId="06814CB9" w:rsidR="008958D5" w:rsidRPr="000C68CE" w:rsidRDefault="008958D5" w:rsidP="008958D5">
      <w:pPr>
        <w:pStyle w:val="EW"/>
      </w:pPr>
      <w:r w:rsidRPr="000C68CE">
        <w:t>SRS</w:t>
      </w:r>
      <w:r w:rsidRPr="000C68CE">
        <w:tab/>
        <w:t>Sounding Reference Signal</w:t>
      </w:r>
    </w:p>
    <w:p w14:paraId="7FD4183B" w14:textId="77777777" w:rsidR="00AC6221" w:rsidRPr="000C68CE" w:rsidRDefault="00AC6221" w:rsidP="00AC6221">
      <w:pPr>
        <w:pStyle w:val="EW"/>
      </w:pPr>
      <w:r w:rsidRPr="000C68CE">
        <w:t>SRVCC</w:t>
      </w:r>
      <w:r w:rsidRPr="000C68CE">
        <w:tab/>
        <w:t>Single Radio Voice Call Continuity</w:t>
      </w:r>
    </w:p>
    <w:p w14:paraId="06B282E7" w14:textId="77777777" w:rsidR="008958D5" w:rsidRPr="000C68CE" w:rsidRDefault="008958D5" w:rsidP="00AC6221">
      <w:pPr>
        <w:pStyle w:val="EW"/>
      </w:pPr>
      <w:r w:rsidRPr="000C68CE">
        <w:t>SS</w:t>
      </w:r>
      <w:r w:rsidRPr="000C68CE">
        <w:tab/>
        <w:t>Synchronization Signal</w:t>
      </w:r>
    </w:p>
    <w:p w14:paraId="095487F3" w14:textId="77777777" w:rsidR="004A1502" w:rsidRPr="000C68CE" w:rsidRDefault="004A1502" w:rsidP="008958D5">
      <w:pPr>
        <w:pStyle w:val="EW"/>
      </w:pPr>
      <w:r w:rsidRPr="000C68CE">
        <w:t>SSB</w:t>
      </w:r>
      <w:r w:rsidRPr="000C68CE">
        <w:tab/>
      </w:r>
      <w:r w:rsidR="00DF363E" w:rsidRPr="000C68CE">
        <w:t>SS/</w:t>
      </w:r>
      <w:r w:rsidRPr="000C68CE">
        <w:t>PBCH block</w:t>
      </w:r>
    </w:p>
    <w:p w14:paraId="0AF03951" w14:textId="77777777" w:rsidR="00656EC7" w:rsidRPr="000C68CE" w:rsidRDefault="00656EC7" w:rsidP="008958D5">
      <w:pPr>
        <w:pStyle w:val="EW"/>
      </w:pPr>
      <w:r w:rsidRPr="000C68CE">
        <w:t>SSS</w:t>
      </w:r>
      <w:r w:rsidRPr="000C68CE">
        <w:tab/>
      </w:r>
      <w:r w:rsidR="00C81D9E" w:rsidRPr="000C68CE">
        <w:t xml:space="preserve">Secondary </w:t>
      </w:r>
      <w:r w:rsidRPr="000C68CE">
        <w:t>Synchronisation Signal</w:t>
      </w:r>
    </w:p>
    <w:p w14:paraId="0E440DEA" w14:textId="77777777" w:rsidR="000A1A71" w:rsidRPr="000C68CE" w:rsidRDefault="000A1A71" w:rsidP="000A1A71">
      <w:pPr>
        <w:pStyle w:val="EW"/>
      </w:pPr>
      <w:r w:rsidRPr="000C68CE">
        <w:t>SSSG</w:t>
      </w:r>
      <w:r w:rsidRPr="000C68CE">
        <w:tab/>
        <w:t>Search Space Set Group</w:t>
      </w:r>
    </w:p>
    <w:p w14:paraId="3CD38934" w14:textId="77777777" w:rsidR="00DF2565" w:rsidRPr="000C68CE" w:rsidRDefault="00DF2565">
      <w:pPr>
        <w:pStyle w:val="EW"/>
      </w:pPr>
      <w:r w:rsidRPr="000C68CE">
        <w:t>SST</w:t>
      </w:r>
      <w:r w:rsidRPr="000C68CE">
        <w:tab/>
        <w:t>Slice/Service Type</w:t>
      </w:r>
    </w:p>
    <w:p w14:paraId="1A437340" w14:textId="77777777" w:rsidR="00CE28FA" w:rsidRPr="000C68CE" w:rsidRDefault="00CE28FA">
      <w:pPr>
        <w:pStyle w:val="EW"/>
      </w:pPr>
      <w:r w:rsidRPr="000C68CE">
        <w:t>SU-MIMO</w:t>
      </w:r>
      <w:r w:rsidRPr="000C68CE">
        <w:tab/>
        <w:t>Single User MIMO</w:t>
      </w:r>
    </w:p>
    <w:p w14:paraId="28A90C2F" w14:textId="77777777" w:rsidR="00810707" w:rsidRPr="000C68CE" w:rsidRDefault="00810707">
      <w:pPr>
        <w:pStyle w:val="EW"/>
      </w:pPr>
      <w:r w:rsidRPr="000C68CE">
        <w:t>SUL</w:t>
      </w:r>
      <w:r w:rsidRPr="000C68CE">
        <w:tab/>
        <w:t>Supplementary Uplink</w:t>
      </w:r>
    </w:p>
    <w:p w14:paraId="784527CF" w14:textId="77777777" w:rsidR="00A45B25" w:rsidRPr="000C68CE" w:rsidRDefault="00DB592F" w:rsidP="00A45B25">
      <w:pPr>
        <w:pStyle w:val="EW"/>
      </w:pPr>
      <w:r w:rsidRPr="000C68CE">
        <w:t>TA</w:t>
      </w:r>
      <w:r w:rsidRPr="000C68CE">
        <w:tab/>
        <w:t>Timing Advance</w:t>
      </w:r>
    </w:p>
    <w:p w14:paraId="53A00EA7" w14:textId="77777777" w:rsidR="00F64780" w:rsidRPr="000C68CE" w:rsidRDefault="00F64780" w:rsidP="00F64780">
      <w:pPr>
        <w:pStyle w:val="EW"/>
      </w:pPr>
      <w:r w:rsidRPr="000C68CE">
        <w:t>TB</w:t>
      </w:r>
      <w:r w:rsidRPr="000C68CE">
        <w:tab/>
        <w:t>Transport Block</w:t>
      </w:r>
    </w:p>
    <w:p w14:paraId="77EEA637" w14:textId="77777777" w:rsidR="00E12E8B" w:rsidRPr="000C68CE" w:rsidRDefault="00E12E8B" w:rsidP="00E12E8B">
      <w:pPr>
        <w:pStyle w:val="EW"/>
      </w:pPr>
      <w:r w:rsidRPr="000C68CE">
        <w:t>TCE</w:t>
      </w:r>
      <w:r w:rsidRPr="000C68CE">
        <w:tab/>
        <w:t>Trace Collection Entity</w:t>
      </w:r>
    </w:p>
    <w:p w14:paraId="75F77AE4" w14:textId="77777777" w:rsidR="00A76193" w:rsidRPr="000C68CE" w:rsidRDefault="00A76193" w:rsidP="00A76193">
      <w:pPr>
        <w:pStyle w:val="EW"/>
      </w:pPr>
      <w:r w:rsidRPr="000C68CE">
        <w:t>TNL</w:t>
      </w:r>
      <w:r w:rsidRPr="000C68CE">
        <w:tab/>
        <w:t>Transport Network Layer</w:t>
      </w:r>
    </w:p>
    <w:p w14:paraId="10152E02" w14:textId="77777777" w:rsidR="00DB592F" w:rsidRPr="000C68CE" w:rsidRDefault="00A45B25" w:rsidP="00A45B25">
      <w:pPr>
        <w:pStyle w:val="EW"/>
      </w:pPr>
      <w:r w:rsidRPr="000C68CE">
        <w:t>TPC</w:t>
      </w:r>
      <w:r w:rsidRPr="000C68CE">
        <w:tab/>
        <w:t>Transmit Power Control</w:t>
      </w:r>
    </w:p>
    <w:p w14:paraId="1792B54E" w14:textId="77777777" w:rsidR="00FE12B3" w:rsidRPr="000C68CE" w:rsidRDefault="00FE12B3" w:rsidP="00FE12B3">
      <w:pPr>
        <w:pStyle w:val="EW"/>
      </w:pPr>
      <w:r w:rsidRPr="000C68CE">
        <w:t>TRP</w:t>
      </w:r>
      <w:r w:rsidRPr="000C68CE">
        <w:tab/>
        <w:t>Transmit/Receive Point</w:t>
      </w:r>
    </w:p>
    <w:p w14:paraId="7192366B" w14:textId="035D5957" w:rsidR="00AA5024" w:rsidRPr="000C68CE" w:rsidRDefault="00AA5024" w:rsidP="00AA5024">
      <w:pPr>
        <w:pStyle w:val="EW"/>
      </w:pPr>
      <w:r w:rsidRPr="000C68CE">
        <w:t>TRS</w:t>
      </w:r>
      <w:r w:rsidRPr="000C68CE">
        <w:tab/>
      </w:r>
      <w:r w:rsidR="000A1A71" w:rsidRPr="000C68CE">
        <w:t>Tracking Reference Signal</w:t>
      </w:r>
    </w:p>
    <w:p w14:paraId="1BE570F7" w14:textId="7C05C7B7" w:rsidR="003821E7" w:rsidRPr="000C68CE" w:rsidRDefault="003821E7" w:rsidP="00AA5024">
      <w:pPr>
        <w:pStyle w:val="EW"/>
      </w:pPr>
      <w:r w:rsidRPr="000C68CE">
        <w:t>TSS</w:t>
      </w:r>
      <w:r w:rsidRPr="000C68CE">
        <w:tab/>
        <w:t>Timing Synchronization Status</w:t>
      </w:r>
    </w:p>
    <w:p w14:paraId="63D29BAF" w14:textId="2FAC1CD8" w:rsidR="009B7933" w:rsidRPr="000C68CE" w:rsidRDefault="009B7933" w:rsidP="009B7933">
      <w:pPr>
        <w:pStyle w:val="EW"/>
      </w:pPr>
      <w:r w:rsidRPr="000C68CE">
        <w:t>U2N</w:t>
      </w:r>
      <w:r w:rsidRPr="000C68CE">
        <w:tab/>
        <w:t>UE-to-Network</w:t>
      </w:r>
    </w:p>
    <w:p w14:paraId="4C667EB0" w14:textId="0B754935" w:rsidR="00A06653" w:rsidRPr="000C68CE" w:rsidRDefault="00A06653" w:rsidP="001C5D10">
      <w:pPr>
        <w:pStyle w:val="EW"/>
      </w:pPr>
      <w:r w:rsidRPr="000C68CE">
        <w:t>U2U</w:t>
      </w:r>
      <w:r w:rsidRPr="000C68CE">
        <w:tab/>
        <w:t>UE-to-UE</w:t>
      </w:r>
    </w:p>
    <w:p w14:paraId="6279CEA5" w14:textId="51C9F91C" w:rsidR="001C5D10" w:rsidRPr="000C68CE" w:rsidRDefault="001C5D10" w:rsidP="001C5D10">
      <w:pPr>
        <w:pStyle w:val="EW"/>
      </w:pPr>
      <w:r w:rsidRPr="000C68CE">
        <w:t>UAV</w:t>
      </w:r>
      <w:r w:rsidRPr="000C68CE">
        <w:tab/>
      </w:r>
      <w:proofErr w:type="spellStart"/>
      <w:r w:rsidRPr="000C68CE">
        <w:t>Uncrewed</w:t>
      </w:r>
      <w:proofErr w:type="spellEnd"/>
      <w:r w:rsidRPr="000C68CE">
        <w:t xml:space="preserve"> Aerial Vehicle</w:t>
      </w:r>
    </w:p>
    <w:p w14:paraId="72423C1D" w14:textId="77777777" w:rsidR="00656EC7" w:rsidRPr="000C68CE" w:rsidRDefault="00656EC7">
      <w:pPr>
        <w:pStyle w:val="EW"/>
      </w:pPr>
      <w:r w:rsidRPr="000C68CE">
        <w:t>UCI</w:t>
      </w:r>
      <w:r w:rsidRPr="000C68CE">
        <w:tab/>
      </w:r>
      <w:r w:rsidR="00763869" w:rsidRPr="000C68CE">
        <w:t>Uplink Control Information</w:t>
      </w:r>
    </w:p>
    <w:p w14:paraId="2D994A46" w14:textId="0B252653" w:rsidR="006902F5" w:rsidRPr="000C68CE" w:rsidRDefault="006902F5" w:rsidP="003256D2">
      <w:pPr>
        <w:pStyle w:val="EW"/>
        <w:rPr>
          <w:lang w:eastAsia="fr-FR"/>
        </w:rPr>
      </w:pPr>
      <w:r w:rsidRPr="000C68CE">
        <w:t>UDC</w:t>
      </w:r>
      <w:r w:rsidRPr="000C68CE">
        <w:tab/>
        <w:t>Uplink Data Compression</w:t>
      </w:r>
    </w:p>
    <w:p w14:paraId="250A974B" w14:textId="77777777" w:rsidR="001C5D10" w:rsidRPr="000C68CE" w:rsidRDefault="001C5D10" w:rsidP="001C5D10">
      <w:pPr>
        <w:pStyle w:val="EW"/>
        <w:rPr>
          <w:lang w:eastAsia="fr-FR"/>
        </w:rPr>
      </w:pPr>
      <w:r w:rsidRPr="000C68CE">
        <w:rPr>
          <w:lang w:eastAsia="fr-FR"/>
        </w:rPr>
        <w:t>UDM</w:t>
      </w:r>
      <w:r w:rsidRPr="000C68CE">
        <w:rPr>
          <w:lang w:eastAsia="fr-FR"/>
        </w:rPr>
        <w:tab/>
        <w:t>Unified Data Management</w:t>
      </w:r>
    </w:p>
    <w:p w14:paraId="1DFDE8CA" w14:textId="7AC33370" w:rsidR="003256D2" w:rsidRPr="000C68CE" w:rsidRDefault="003256D2" w:rsidP="00DA126B">
      <w:pPr>
        <w:pStyle w:val="EW"/>
        <w:rPr>
          <w:lang w:eastAsia="fr-FR"/>
        </w:rPr>
      </w:pPr>
      <w:r w:rsidRPr="000C68CE">
        <w:rPr>
          <w:lang w:eastAsia="fr-FR"/>
        </w:rPr>
        <w:t>UE-Slice-MBR</w:t>
      </w:r>
      <w:r w:rsidRPr="000C68CE">
        <w:rPr>
          <w:lang w:eastAsia="fr-FR"/>
        </w:rPr>
        <w:tab/>
        <w:t>UE Slice Maximum Bit Rate</w:t>
      </w:r>
    </w:p>
    <w:p w14:paraId="72090903" w14:textId="77777777" w:rsidR="00E02DA7" w:rsidRPr="000C68CE" w:rsidRDefault="00E02DA7" w:rsidP="00E02DA7">
      <w:pPr>
        <w:pStyle w:val="EW"/>
      </w:pPr>
      <w:r w:rsidRPr="000C68CE">
        <w:t>UL-</w:t>
      </w:r>
      <w:proofErr w:type="spellStart"/>
      <w:r w:rsidRPr="000C68CE">
        <w:t>AoA</w:t>
      </w:r>
      <w:proofErr w:type="spellEnd"/>
      <w:r w:rsidRPr="000C68CE">
        <w:tab/>
        <w:t>Uplink Angles of Arrival</w:t>
      </w:r>
    </w:p>
    <w:p w14:paraId="5FABA842" w14:textId="77777777" w:rsidR="00E02DA7" w:rsidRPr="000C68CE" w:rsidRDefault="00E02DA7" w:rsidP="00E02DA7">
      <w:pPr>
        <w:pStyle w:val="EW"/>
      </w:pPr>
      <w:r w:rsidRPr="000C68CE">
        <w:t>UL-RTOA</w:t>
      </w:r>
      <w:r w:rsidRPr="000C68CE">
        <w:tab/>
        <w:t>Uplink Relative Time of Arrival</w:t>
      </w:r>
    </w:p>
    <w:p w14:paraId="5762C2AB" w14:textId="77777777" w:rsidR="00AC638F" w:rsidRPr="000C68CE" w:rsidRDefault="00AC638F">
      <w:pPr>
        <w:pStyle w:val="EW"/>
      </w:pPr>
      <w:r w:rsidRPr="000C68CE">
        <w:t>UL-SCH</w:t>
      </w:r>
      <w:r w:rsidRPr="000C68CE">
        <w:tab/>
        <w:t>Uplink Shared Channel</w:t>
      </w:r>
    </w:p>
    <w:p w14:paraId="02D2FA09" w14:textId="77777777" w:rsidR="00080512" w:rsidRPr="000C68CE" w:rsidRDefault="00CB71C0">
      <w:pPr>
        <w:pStyle w:val="EW"/>
      </w:pPr>
      <w:r w:rsidRPr="000C68CE">
        <w:t>UPF</w:t>
      </w:r>
      <w:r w:rsidRPr="000C68CE">
        <w:tab/>
        <w:t>User Plane Function</w:t>
      </w:r>
    </w:p>
    <w:p w14:paraId="72CECB90" w14:textId="77777777" w:rsidR="00F8771F" w:rsidRPr="000C68CE" w:rsidRDefault="00103453" w:rsidP="00103453">
      <w:pPr>
        <w:pStyle w:val="EW"/>
      </w:pPr>
      <w:r w:rsidRPr="000C68CE">
        <w:t>URLLC</w:t>
      </w:r>
      <w:r w:rsidRPr="000C68CE">
        <w:tab/>
        <w:t>Ultra-Reliable and Low Latency Communications</w:t>
      </w:r>
    </w:p>
    <w:p w14:paraId="025CBD1E" w14:textId="77777777" w:rsidR="00E12E8B" w:rsidRPr="000C68CE" w:rsidRDefault="00E12E8B" w:rsidP="00E12E8B">
      <w:pPr>
        <w:pStyle w:val="EW"/>
        <w:rPr>
          <w:lang w:eastAsia="ko-KR"/>
        </w:rPr>
      </w:pPr>
      <w:r w:rsidRPr="000C68CE">
        <w:rPr>
          <w:lang w:eastAsia="ko-KR"/>
        </w:rPr>
        <w:t>VR</w:t>
      </w:r>
      <w:r w:rsidRPr="000C68CE">
        <w:rPr>
          <w:lang w:eastAsia="ko-KR"/>
        </w:rPr>
        <w:tab/>
        <w:t>Virtual Reality</w:t>
      </w:r>
    </w:p>
    <w:p w14:paraId="0264382C" w14:textId="77777777" w:rsidR="00CA2ECE" w:rsidRPr="000C68CE" w:rsidRDefault="00CA2ECE" w:rsidP="00CA2ECE">
      <w:pPr>
        <w:pStyle w:val="EW"/>
      </w:pPr>
      <w:r w:rsidRPr="000C68CE">
        <w:t>V2X</w:t>
      </w:r>
      <w:r w:rsidRPr="000C68CE">
        <w:tab/>
      </w:r>
      <w:r w:rsidRPr="000C68CE">
        <w:rPr>
          <w:lang w:eastAsia="ko-KR"/>
        </w:rPr>
        <w:t>Vehicle-to-Everything</w:t>
      </w:r>
    </w:p>
    <w:p w14:paraId="59CBA6E8" w14:textId="77777777" w:rsidR="000B2C00" w:rsidRPr="000C68CE" w:rsidRDefault="000B2C00" w:rsidP="00CA2ECE">
      <w:pPr>
        <w:pStyle w:val="EW"/>
      </w:pPr>
      <w:proofErr w:type="spellStart"/>
      <w:r w:rsidRPr="000C68CE">
        <w:t>X</w:t>
      </w:r>
      <w:r w:rsidRPr="000C68CE">
        <w:rPr>
          <w:rFonts w:eastAsia="宋体"/>
        </w:rPr>
        <w:t>n</w:t>
      </w:r>
      <w:proofErr w:type="spellEnd"/>
      <w:r w:rsidRPr="000C68CE">
        <w:t>-C</w:t>
      </w:r>
      <w:r w:rsidRPr="000C68CE">
        <w:tab/>
      </w:r>
      <w:proofErr w:type="spellStart"/>
      <w:r w:rsidRPr="000C68CE">
        <w:t>X</w:t>
      </w:r>
      <w:r w:rsidRPr="000C68CE">
        <w:rPr>
          <w:rFonts w:eastAsia="宋体"/>
        </w:rPr>
        <w:t>n</w:t>
      </w:r>
      <w:proofErr w:type="spellEnd"/>
      <w:r w:rsidRPr="000C68CE">
        <w:t>-Control plane</w:t>
      </w:r>
    </w:p>
    <w:p w14:paraId="74CEF197" w14:textId="77777777" w:rsidR="00574BB6" w:rsidRPr="000C68CE" w:rsidRDefault="000B2C00" w:rsidP="00CE28FA">
      <w:pPr>
        <w:pStyle w:val="EW"/>
      </w:pPr>
      <w:proofErr w:type="spellStart"/>
      <w:r w:rsidRPr="000C68CE">
        <w:t>X</w:t>
      </w:r>
      <w:r w:rsidRPr="000C68CE">
        <w:rPr>
          <w:rFonts w:eastAsia="宋体"/>
        </w:rPr>
        <w:t>n</w:t>
      </w:r>
      <w:proofErr w:type="spellEnd"/>
      <w:r w:rsidRPr="000C68CE">
        <w:t>-U</w:t>
      </w:r>
      <w:r w:rsidRPr="000C68CE">
        <w:tab/>
      </w:r>
      <w:proofErr w:type="spellStart"/>
      <w:r w:rsidRPr="000C68CE">
        <w:t>X</w:t>
      </w:r>
      <w:r w:rsidRPr="000C68CE">
        <w:rPr>
          <w:rFonts w:eastAsia="宋体"/>
        </w:rPr>
        <w:t>n</w:t>
      </w:r>
      <w:proofErr w:type="spellEnd"/>
      <w:r w:rsidRPr="000C68CE">
        <w:t>-User plane</w:t>
      </w:r>
    </w:p>
    <w:p w14:paraId="4217207F" w14:textId="77777777" w:rsidR="00CE28FA" w:rsidRPr="000C68CE" w:rsidRDefault="00CE28FA" w:rsidP="00E96F07">
      <w:pPr>
        <w:pStyle w:val="EW"/>
      </w:pPr>
      <w:proofErr w:type="spellStart"/>
      <w:r w:rsidRPr="000C68CE">
        <w:t>XnAP</w:t>
      </w:r>
      <w:proofErr w:type="spellEnd"/>
      <w:r w:rsidRPr="000C68CE">
        <w:tab/>
      </w:r>
      <w:proofErr w:type="spellStart"/>
      <w:r w:rsidRPr="000C68CE">
        <w:t>Xn</w:t>
      </w:r>
      <w:proofErr w:type="spellEnd"/>
      <w:r w:rsidRPr="000C68CE">
        <w:t xml:space="preserve"> Application Protocol</w:t>
      </w:r>
    </w:p>
    <w:p w14:paraId="4725E51E" w14:textId="430C6EA2" w:rsidR="00CC1F0E" w:rsidRPr="000C68CE" w:rsidRDefault="00CC1F0E" w:rsidP="00CC1F0E">
      <w:pPr>
        <w:pStyle w:val="EX"/>
      </w:pPr>
      <w:r w:rsidRPr="000C68CE">
        <w:t>XR</w:t>
      </w:r>
      <w:r w:rsidRPr="000C68CE">
        <w:tab/>
      </w:r>
      <w:proofErr w:type="spellStart"/>
      <w:r w:rsidRPr="000C68CE">
        <w:t>eXtended</w:t>
      </w:r>
      <w:proofErr w:type="spellEnd"/>
      <w:r w:rsidRPr="000C68CE">
        <w:t xml:space="preserve"> Reality</w:t>
      </w:r>
    </w:p>
    <w:p w14:paraId="0C467EAF" w14:textId="77777777" w:rsidR="00E848F3" w:rsidRPr="000C68CE" w:rsidRDefault="00E848F3" w:rsidP="009A0512">
      <w:pPr>
        <w:pStyle w:val="2"/>
      </w:pPr>
      <w:bookmarkStart w:id="18" w:name="_Toc20387887"/>
      <w:bookmarkStart w:id="19" w:name="_Toc29375966"/>
      <w:bookmarkStart w:id="20" w:name="_Toc37231823"/>
      <w:bookmarkStart w:id="21" w:name="_Toc46501876"/>
      <w:bookmarkStart w:id="22" w:name="_Toc51971224"/>
      <w:bookmarkStart w:id="23" w:name="_Toc52551207"/>
      <w:bookmarkStart w:id="24" w:name="_Toc178255749"/>
      <w:r w:rsidRPr="000C68CE">
        <w:lastRenderedPageBreak/>
        <w:t>3.2</w:t>
      </w:r>
      <w:r w:rsidRPr="000C68CE">
        <w:tab/>
        <w:t>Definitions</w:t>
      </w:r>
      <w:bookmarkEnd w:id="18"/>
      <w:bookmarkEnd w:id="19"/>
      <w:bookmarkEnd w:id="20"/>
      <w:bookmarkEnd w:id="21"/>
      <w:bookmarkEnd w:id="22"/>
      <w:bookmarkEnd w:id="23"/>
      <w:bookmarkEnd w:id="24"/>
    </w:p>
    <w:p w14:paraId="0776AB30" w14:textId="77777777" w:rsidR="00E848F3" w:rsidRPr="000C68CE" w:rsidRDefault="00E848F3" w:rsidP="00E848F3">
      <w:r w:rsidRPr="000C68CE">
        <w:t>For the purposes of the present document, the terms and definitions given in TR 21.905 [1]</w:t>
      </w:r>
      <w:r w:rsidR="00F12F2A" w:rsidRPr="000C68CE">
        <w:t>, in TS 36.300 [2]</w:t>
      </w:r>
      <w:r w:rsidRPr="000C68CE">
        <w:t xml:space="preserve"> and the following apply. A term defined in the present document takes precedence over the definition of the same term, if any, in TR 21.905 [1]</w:t>
      </w:r>
      <w:r w:rsidR="00F12F2A" w:rsidRPr="000C68CE">
        <w:t xml:space="preserve"> and TS 36.300 [2]</w:t>
      </w:r>
      <w:r w:rsidRPr="000C68CE">
        <w:t>.</w:t>
      </w:r>
    </w:p>
    <w:p w14:paraId="4F86C5B1" w14:textId="0E1FE2F8" w:rsidR="001C474B" w:rsidRPr="000C68CE" w:rsidRDefault="001C474B" w:rsidP="001C474B">
      <w:pPr>
        <w:rPr>
          <w:b/>
          <w:bCs/>
        </w:rPr>
      </w:pPr>
      <w:r w:rsidRPr="000C68CE">
        <w:rPr>
          <w:b/>
          <w:bCs/>
        </w:rPr>
        <w:t>2Rx XR UE</w:t>
      </w:r>
      <w:r w:rsidRPr="000C68CE">
        <w:t>: two antenna port XR UE as specified in TS 38.101-1 [18].</w:t>
      </w:r>
    </w:p>
    <w:p w14:paraId="6911F52C" w14:textId="77777777" w:rsidR="001C5D10" w:rsidRPr="000C68CE" w:rsidRDefault="001C5D10" w:rsidP="001C5D10">
      <w:r w:rsidRPr="000C68CE">
        <w:rPr>
          <w:b/>
          <w:bCs/>
        </w:rPr>
        <w:t>A2X communication</w:t>
      </w:r>
      <w:r w:rsidRPr="000C68CE">
        <w:t>: A communication to support A2X services leveraging PC5 reference points. A2X services are realized by various types of A2X applications, i.e. BRID or DAA.</w:t>
      </w:r>
    </w:p>
    <w:p w14:paraId="70F783D4" w14:textId="6EC98351" w:rsidR="001C5D10" w:rsidRPr="000C68CE" w:rsidRDefault="001C5D10" w:rsidP="001C5D10">
      <w:pPr>
        <w:rPr>
          <w:bCs/>
        </w:rPr>
      </w:pPr>
      <w:r w:rsidRPr="000C68CE">
        <w:rPr>
          <w:b/>
        </w:rPr>
        <w:t xml:space="preserve">Aerial UE communication: </w:t>
      </w:r>
      <w:r w:rsidRPr="000C68CE">
        <w:rPr>
          <w:bCs/>
        </w:rPr>
        <w:t>functionality enabling Aerial UE function, as defined in 16.18.</w:t>
      </w:r>
    </w:p>
    <w:p w14:paraId="029505FE" w14:textId="2BC6FBDE" w:rsidR="00BB4EFC" w:rsidRPr="000C68CE" w:rsidRDefault="00BB4EFC" w:rsidP="00BB4EFC">
      <w:pPr>
        <w:rPr>
          <w:b/>
          <w:bCs/>
        </w:rPr>
      </w:pPr>
      <w:r w:rsidRPr="000C68CE">
        <w:rPr>
          <w:b/>
          <w:bCs/>
        </w:rPr>
        <w:t xml:space="preserve">Air to Ground </w:t>
      </w:r>
      <w:r w:rsidRPr="000C68CE">
        <w:rPr>
          <w:b/>
          <w:bCs/>
          <w:kern w:val="2"/>
        </w:rPr>
        <w:t>network</w:t>
      </w:r>
      <w:r w:rsidRPr="000C68CE">
        <w:rPr>
          <w:b/>
          <w:bCs/>
        </w:rPr>
        <w:t xml:space="preserve">: </w:t>
      </w:r>
      <w:r w:rsidRPr="000C68CE">
        <w:t xml:space="preserve">An NG-RAN consisting of </w:t>
      </w:r>
      <w:r w:rsidRPr="000C68CE">
        <w:rPr>
          <w:kern w:val="2"/>
        </w:rPr>
        <w:t xml:space="preserve">ground-based </w:t>
      </w:r>
      <w:proofErr w:type="spellStart"/>
      <w:r w:rsidRPr="000C68CE">
        <w:rPr>
          <w:kern w:val="2"/>
        </w:rPr>
        <w:t>gNBs</w:t>
      </w:r>
      <w:proofErr w:type="spellEnd"/>
      <w:r w:rsidRPr="000C68CE">
        <w:rPr>
          <w:kern w:val="2"/>
        </w:rPr>
        <w:t>, which provide cell towers that send signals up to an aircraft</w:t>
      </w:r>
      <w:r w:rsidR="00E96F07" w:rsidRPr="000C68CE">
        <w:rPr>
          <w:kern w:val="2"/>
        </w:rPr>
        <w:t>'</w:t>
      </w:r>
      <w:r w:rsidRPr="000C68CE">
        <w:rPr>
          <w:kern w:val="2"/>
        </w:rPr>
        <w:t xml:space="preserve">s antenna(s) of </w:t>
      </w:r>
      <w:proofErr w:type="spellStart"/>
      <w:r w:rsidRPr="000C68CE">
        <w:rPr>
          <w:kern w:val="2"/>
        </w:rPr>
        <w:t>onboard</w:t>
      </w:r>
      <w:proofErr w:type="spellEnd"/>
      <w:r w:rsidRPr="000C68CE">
        <w:rPr>
          <w:kern w:val="2"/>
        </w:rPr>
        <w:t xml:space="preserve"> ATG terminal, </w:t>
      </w:r>
      <w:r w:rsidRPr="000C68CE">
        <w:t>with typical vertical altitude of around 10,000m and take-off/landing altitudes down to 3000m</w:t>
      </w:r>
      <w:r w:rsidRPr="000C68CE">
        <w:rPr>
          <w:rFonts w:eastAsia="宋体"/>
        </w:rPr>
        <w:t>.</w:t>
      </w:r>
    </w:p>
    <w:p w14:paraId="6E91F8F9" w14:textId="77777777" w:rsidR="00452ECF" w:rsidRPr="000C68CE" w:rsidRDefault="00452ECF" w:rsidP="00452ECF">
      <w:pPr>
        <w:rPr>
          <w:b/>
        </w:rPr>
      </w:pPr>
      <w:r w:rsidRPr="000C68CE">
        <w:rPr>
          <w:b/>
          <w:bCs/>
        </w:rPr>
        <w:t>BH RLC channel</w:t>
      </w:r>
      <w:r w:rsidRPr="000C68CE">
        <w:t>: an RLC channel between two nodes, which is used to transport backhaul packets</w:t>
      </w:r>
      <w:r w:rsidRPr="000C68CE">
        <w:rPr>
          <w:b/>
        </w:rPr>
        <w:t>.</w:t>
      </w:r>
    </w:p>
    <w:p w14:paraId="768A6BB8" w14:textId="77777777" w:rsidR="00613B59" w:rsidRPr="000C68CE" w:rsidRDefault="00613B59" w:rsidP="00613B59">
      <w:r w:rsidRPr="000C68CE">
        <w:rPr>
          <w:b/>
          <w:bCs/>
        </w:rPr>
        <w:t xml:space="preserve">Boundary IAB-node: </w:t>
      </w:r>
      <w:r w:rsidRPr="000C68CE">
        <w:t>as defined in TS 38.401 [4].</w:t>
      </w:r>
    </w:p>
    <w:p w14:paraId="2FAB6227" w14:textId="77777777" w:rsidR="000233E6" w:rsidRPr="000C68CE" w:rsidRDefault="000233E6" w:rsidP="000233E6">
      <w:pPr>
        <w:rPr>
          <w:rFonts w:eastAsia="等线"/>
        </w:rPr>
      </w:pPr>
      <w:r w:rsidRPr="000C68CE">
        <w:rPr>
          <w:b/>
        </w:rPr>
        <w:t>Broadcast MRB</w:t>
      </w:r>
      <w:r w:rsidRPr="000C68CE">
        <w:rPr>
          <w:bCs/>
        </w:rPr>
        <w:t>:</w:t>
      </w:r>
      <w:r w:rsidRPr="000C68CE">
        <w:rPr>
          <w:b/>
        </w:rPr>
        <w:t xml:space="preserve"> </w:t>
      </w:r>
      <w:r w:rsidRPr="000C68CE">
        <w:rPr>
          <w:rFonts w:eastAsia="等线"/>
        </w:rPr>
        <w:t xml:space="preserve">A radio bearer </w:t>
      </w:r>
      <w:r w:rsidRPr="000C68CE">
        <w:t>configured for MBS broadcast delivery</w:t>
      </w:r>
      <w:r w:rsidRPr="000C68CE">
        <w:rPr>
          <w:rFonts w:eastAsia="等线"/>
        </w:rPr>
        <w:t>.</w:t>
      </w:r>
    </w:p>
    <w:p w14:paraId="71094C8F" w14:textId="21307F16" w:rsidR="00D30E19" w:rsidRPr="000C68CE" w:rsidRDefault="00D30E19" w:rsidP="00D30E19">
      <w:pPr>
        <w:rPr>
          <w:bCs/>
        </w:rPr>
      </w:pPr>
      <w:r w:rsidRPr="000C68CE">
        <w:rPr>
          <w:b/>
        </w:rPr>
        <w:t>CAG Cell</w:t>
      </w:r>
      <w:r w:rsidRPr="000C68CE">
        <w:rPr>
          <w:bCs/>
        </w:rPr>
        <w:t>:</w:t>
      </w:r>
      <w:r w:rsidRPr="000C68CE">
        <w:rPr>
          <w:b/>
        </w:rPr>
        <w:t xml:space="preserve"> </w:t>
      </w:r>
      <w:r w:rsidRPr="000C68CE">
        <w:rPr>
          <w:bCs/>
        </w:rPr>
        <w:t xml:space="preserve">a </w:t>
      </w:r>
      <w:r w:rsidR="00152617" w:rsidRPr="000C68CE">
        <w:rPr>
          <w:bCs/>
        </w:rPr>
        <w:t xml:space="preserve">PLMN </w:t>
      </w:r>
      <w:r w:rsidRPr="000C68CE">
        <w:rPr>
          <w:bCs/>
        </w:rPr>
        <w:t xml:space="preserve">cell broadcasting at least one </w:t>
      </w:r>
      <w:r w:rsidRPr="000C68CE">
        <w:t>Closed Access Group</w:t>
      </w:r>
      <w:r w:rsidRPr="000C68CE">
        <w:rPr>
          <w:bCs/>
        </w:rPr>
        <w:t xml:space="preserve"> identity.</w:t>
      </w:r>
    </w:p>
    <w:p w14:paraId="0CCAFD91" w14:textId="77777777" w:rsidR="00D30E19" w:rsidRPr="000C68CE" w:rsidRDefault="00D30E19" w:rsidP="00D30E19">
      <w:r w:rsidRPr="000C68CE">
        <w:rPr>
          <w:b/>
        </w:rPr>
        <w:t>CAG Member Cell</w:t>
      </w:r>
      <w:r w:rsidRPr="000C68CE">
        <w:rPr>
          <w:bCs/>
        </w:rPr>
        <w:t>:</w:t>
      </w:r>
      <w:r w:rsidRPr="000C68CE">
        <w:rPr>
          <w:b/>
        </w:rPr>
        <w:t xml:space="preserve"> </w:t>
      </w:r>
      <w:r w:rsidRPr="000C68CE">
        <w:rPr>
          <w:bCs/>
        </w:rPr>
        <w:t xml:space="preserve">for a UE, </w:t>
      </w:r>
      <w:r w:rsidRPr="000C68CE">
        <w:t xml:space="preserve">a </w:t>
      </w:r>
      <w:r w:rsidR="00152617" w:rsidRPr="000C68CE">
        <w:t xml:space="preserve">CAG </w:t>
      </w:r>
      <w:r w:rsidRPr="000C68CE">
        <w:t>cell broadcasting the identity of the selected PLMN, registered PLMN or equivalent PLMN, and for that PLMN, a CAG identifier belonging to the Allowed CAG list of the UE for that PLMN.</w:t>
      </w:r>
    </w:p>
    <w:p w14:paraId="626E61A4" w14:textId="77777777" w:rsidR="00D30E19" w:rsidRPr="000C68CE" w:rsidRDefault="00D30E19" w:rsidP="00D30E19">
      <w:pPr>
        <w:rPr>
          <w:bCs/>
        </w:rPr>
      </w:pPr>
      <w:r w:rsidRPr="000C68CE">
        <w:rPr>
          <w:b/>
        </w:rPr>
        <w:t>CAG-only cell</w:t>
      </w:r>
      <w:r w:rsidRPr="000C68CE">
        <w:rPr>
          <w:bCs/>
        </w:rPr>
        <w:t xml:space="preserve">: a </w:t>
      </w:r>
      <w:r w:rsidR="00152617" w:rsidRPr="000C68CE">
        <w:t xml:space="preserve">CAG </w:t>
      </w:r>
      <w:r w:rsidRPr="000C68CE">
        <w:rPr>
          <w:bCs/>
        </w:rPr>
        <w:t>cell that is only available for normal service for CAG UEs.</w:t>
      </w:r>
    </w:p>
    <w:p w14:paraId="3FA4B2BC" w14:textId="77777777" w:rsidR="004A1502" w:rsidRPr="000C68CE" w:rsidRDefault="004A1502" w:rsidP="002F061B">
      <w:r w:rsidRPr="000C68CE">
        <w:rPr>
          <w:b/>
        </w:rPr>
        <w:t>Cell-Defining SSB</w:t>
      </w:r>
      <w:r w:rsidRPr="000C68CE">
        <w:rPr>
          <w:bCs/>
        </w:rPr>
        <w:t>:</w:t>
      </w:r>
      <w:r w:rsidRPr="000C68CE">
        <w:t xml:space="preserve"> an SSB with an RMSI associated.</w:t>
      </w:r>
    </w:p>
    <w:p w14:paraId="2C69AE30" w14:textId="252D0647" w:rsidR="003B0F0F" w:rsidRPr="000C68CE" w:rsidRDefault="003B0F0F" w:rsidP="003B0F0F">
      <w:r w:rsidRPr="000C68CE">
        <w:rPr>
          <w:b/>
        </w:rPr>
        <w:t>Child node</w:t>
      </w:r>
      <w:r w:rsidRPr="000C68CE">
        <w:t>: IAB-DU</w:t>
      </w:r>
      <w:r w:rsidR="00240746" w:rsidRPr="000C68CE">
        <w:t>'</w:t>
      </w:r>
      <w:r w:rsidRPr="000C68CE">
        <w:t xml:space="preserve">s </w:t>
      </w:r>
      <w:r w:rsidR="00111D31" w:rsidRPr="000C68CE">
        <w:t>and IAB-donor-DU</w:t>
      </w:r>
      <w:r w:rsidR="00240746" w:rsidRPr="000C68CE">
        <w:t>'</w:t>
      </w:r>
      <w:r w:rsidR="00111D31" w:rsidRPr="000C68CE">
        <w:t xml:space="preserve">s </w:t>
      </w:r>
      <w:r w:rsidRPr="000C68CE">
        <w:t>next hop neighbour node; the child node is also an IAB-node</w:t>
      </w:r>
      <w:r w:rsidR="00C62375" w:rsidRPr="000C68CE">
        <w:t>.</w:t>
      </w:r>
    </w:p>
    <w:p w14:paraId="6D4C43BF" w14:textId="77777777" w:rsidR="00036E1A" w:rsidRPr="000C68CE" w:rsidRDefault="00036E1A" w:rsidP="00036E1A">
      <w:r w:rsidRPr="000C68CE">
        <w:rPr>
          <w:rFonts w:eastAsia="宋体"/>
          <w:b/>
        </w:rPr>
        <w:t>Conditional Handover (CHO</w:t>
      </w:r>
      <w:r w:rsidRPr="000C68CE">
        <w:rPr>
          <w:rFonts w:eastAsia="宋体"/>
          <w:bCs/>
        </w:rPr>
        <w:t>):</w:t>
      </w:r>
      <w:r w:rsidRPr="000C68CE">
        <w:t xml:space="preserve"> a handover procedure that is executed only when execution condition(s) are met.</w:t>
      </w:r>
    </w:p>
    <w:p w14:paraId="1F3C1F46" w14:textId="1E70CFED" w:rsidR="006B7E1B" w:rsidRPr="000C68CE" w:rsidRDefault="006B7E1B" w:rsidP="006B7E1B">
      <w:pPr>
        <w:rPr>
          <w:ins w:id="25" w:author="Apple - Naveen Palle" w:date="2024-11-30T07:34:00Z"/>
        </w:rPr>
      </w:pPr>
      <w:ins w:id="26" w:author="Apple - Naveen Palle" w:date="2024-11-30T07:34:00Z">
        <w:r w:rsidRPr="000C68CE">
          <w:rPr>
            <w:rFonts w:eastAsia="宋体"/>
            <w:b/>
          </w:rPr>
          <w:t xml:space="preserve">Conditional </w:t>
        </w:r>
      </w:ins>
      <w:ins w:id="27" w:author="Apple - Naveen Palle" w:date="2024-11-30T07:35:00Z">
        <w:r w:rsidRPr="000C68CE">
          <w:rPr>
            <w:rFonts w:eastAsiaTheme="minorEastAsia"/>
            <w:b/>
            <w:bCs/>
          </w:rPr>
          <w:t>L1/L2 Triggered Mobility</w:t>
        </w:r>
        <w:r w:rsidRPr="000C68CE">
          <w:rPr>
            <w:rFonts w:eastAsia="宋体"/>
            <w:b/>
          </w:rPr>
          <w:t xml:space="preserve"> </w:t>
        </w:r>
      </w:ins>
      <w:ins w:id="28" w:author="Apple - Naveen Palle" w:date="2024-11-30T07:34:00Z">
        <w:r w:rsidRPr="000C68CE">
          <w:rPr>
            <w:rFonts w:eastAsia="宋体"/>
            <w:b/>
          </w:rPr>
          <w:t>(C</w:t>
        </w:r>
      </w:ins>
      <w:ins w:id="29" w:author="Apple - Naveen Palle" w:date="2024-11-30T07:35:00Z">
        <w:r>
          <w:rPr>
            <w:rFonts w:eastAsia="宋体"/>
            <w:b/>
          </w:rPr>
          <w:t>LTM</w:t>
        </w:r>
      </w:ins>
      <w:ins w:id="30" w:author="Apple - Naveen Palle" w:date="2024-11-30T07:34:00Z">
        <w:r w:rsidRPr="000C68CE">
          <w:rPr>
            <w:rFonts w:eastAsia="宋体"/>
            <w:bCs/>
          </w:rPr>
          <w:t>):</w:t>
        </w:r>
        <w:r w:rsidRPr="000C68CE">
          <w:t xml:space="preserve"> a</w:t>
        </w:r>
      </w:ins>
      <w:ins w:id="31" w:author="Apple - Naveen Palle" w:date="2025-03-24T09:21:00Z">
        <w:r w:rsidR="002C646E">
          <w:t>n</w:t>
        </w:r>
      </w:ins>
      <w:ins w:id="32" w:author="Apple - Naveen Palle" w:date="2024-11-30T07:34:00Z">
        <w:r w:rsidRPr="000C68CE">
          <w:t xml:space="preserve"> </w:t>
        </w:r>
      </w:ins>
      <w:ins w:id="33" w:author="Apple - Naveen Palle" w:date="2024-11-30T07:35:00Z">
        <w:r>
          <w:t>LTM cell switch</w:t>
        </w:r>
      </w:ins>
      <w:ins w:id="34" w:author="Apple - Naveen Palle" w:date="2024-11-30T07:34:00Z">
        <w:r w:rsidRPr="000C68CE">
          <w:t xml:space="preserve"> procedure that is executed only when execution condition(s) are met.</w:t>
        </w:r>
      </w:ins>
    </w:p>
    <w:p w14:paraId="21CFEE33" w14:textId="0B795F6F" w:rsidR="005D1B9C" w:rsidRPr="000C68CE" w:rsidRDefault="005D1B9C" w:rsidP="002F061B">
      <w:r w:rsidRPr="000C68CE">
        <w:rPr>
          <w:b/>
        </w:rPr>
        <w:t>CORESET#0</w:t>
      </w:r>
      <w:r w:rsidRPr="000C68CE">
        <w:t>: the control resource set for at least SIB1 scheduling, can be configured either via MIB or via dedicated RRC signalling.</w:t>
      </w:r>
    </w:p>
    <w:p w14:paraId="40F1DF16" w14:textId="77777777" w:rsidR="00036E1A" w:rsidRPr="000C68CE" w:rsidRDefault="00036E1A" w:rsidP="00036E1A">
      <w:r w:rsidRPr="000C68CE">
        <w:rPr>
          <w:b/>
        </w:rPr>
        <w:t>DAPS Handover</w:t>
      </w:r>
      <w:r w:rsidRPr="000C68CE">
        <w:t xml:space="preserve">: a handover procedure that maintains the source </w:t>
      </w:r>
      <w:proofErr w:type="spellStart"/>
      <w:r w:rsidRPr="000C68CE">
        <w:t>gNB</w:t>
      </w:r>
      <w:proofErr w:type="spellEnd"/>
      <w:r w:rsidRPr="000C68CE">
        <w:t xml:space="preserve"> connection after reception of RRC message for handover and until releasing the source cell after successful random access to the target </w:t>
      </w:r>
      <w:proofErr w:type="spellStart"/>
      <w:r w:rsidRPr="000C68CE">
        <w:t>gNB</w:t>
      </w:r>
      <w:proofErr w:type="spellEnd"/>
      <w:r w:rsidRPr="000C68CE">
        <w:t>.</w:t>
      </w:r>
    </w:p>
    <w:p w14:paraId="19B20A37" w14:textId="77777777" w:rsidR="00CC1F0E" w:rsidRPr="000C68CE" w:rsidRDefault="00CC1F0E" w:rsidP="00CC1F0E">
      <w:r w:rsidRPr="000C68CE">
        <w:rPr>
          <w:b/>
        </w:rPr>
        <w:t>Data Burst:</w:t>
      </w:r>
      <w:r w:rsidRPr="000C68CE">
        <w:t xml:space="preserve"> A set of multiple PDUs generated and sent by the application in a short period of time, as defined in TS 23.501 [3].</w:t>
      </w:r>
    </w:p>
    <w:p w14:paraId="64FE05A2" w14:textId="77777777" w:rsidR="009B7933" w:rsidRPr="000C68CE" w:rsidRDefault="009B7933" w:rsidP="003B0F0F">
      <w:r w:rsidRPr="000C68CE">
        <w:rPr>
          <w:b/>
        </w:rPr>
        <w:t>Direct Path</w:t>
      </w:r>
      <w:r w:rsidRPr="000C68CE">
        <w:t xml:space="preserve">: a type of UE-to-Network transmission path, where data is transmitted between a UE and the network without </w:t>
      </w:r>
      <w:proofErr w:type="spellStart"/>
      <w:r w:rsidRPr="000C68CE">
        <w:t>sidelink</w:t>
      </w:r>
      <w:proofErr w:type="spellEnd"/>
      <w:r w:rsidRPr="000C68CE">
        <w:t xml:space="preserve"> relaying.</w:t>
      </w:r>
    </w:p>
    <w:p w14:paraId="1A08308D" w14:textId="003C5ECD" w:rsidR="003B0F0F" w:rsidRPr="000C68CE" w:rsidRDefault="003B0F0F" w:rsidP="003B0F0F">
      <w:r w:rsidRPr="000C68CE">
        <w:rPr>
          <w:b/>
        </w:rPr>
        <w:t>Downstream</w:t>
      </w:r>
      <w:r w:rsidRPr="000C68CE">
        <w:t xml:space="preserve">: </w:t>
      </w:r>
      <w:r w:rsidR="00FF7354" w:rsidRPr="000C68CE">
        <w:t>d</w:t>
      </w:r>
      <w:r w:rsidRPr="000C68CE">
        <w:t>irection toward child node or UE in IAB-topology</w:t>
      </w:r>
      <w:r w:rsidR="00C62375" w:rsidRPr="000C68CE">
        <w:t>.</w:t>
      </w:r>
    </w:p>
    <w:p w14:paraId="473B57BB" w14:textId="77777777" w:rsidR="00B1095E" w:rsidRPr="000C68CE" w:rsidRDefault="00B1095E" w:rsidP="00B1095E">
      <w:r w:rsidRPr="000C68CE">
        <w:rPr>
          <w:b/>
          <w:noProof/>
        </w:rPr>
        <w:t>Early Data Forwarding</w:t>
      </w:r>
      <w:r w:rsidRPr="000C68CE">
        <w:rPr>
          <w:noProof/>
        </w:rPr>
        <w:t>: data forwarding that is initiated before the UE executes the handover.</w:t>
      </w:r>
    </w:p>
    <w:p w14:paraId="1899FF22" w14:textId="459D8C62" w:rsidR="00A76193" w:rsidRPr="000C68CE" w:rsidRDefault="00A76193" w:rsidP="00A76193">
      <w:pPr>
        <w:rPr>
          <w:noProof/>
        </w:rPr>
      </w:pPr>
      <w:r w:rsidRPr="000C68CE">
        <w:rPr>
          <w:b/>
          <w:noProof/>
        </w:rPr>
        <w:t>Earth-centered, earth-fixed</w:t>
      </w:r>
      <w:r w:rsidRPr="000C68CE">
        <w:rPr>
          <w:noProof/>
        </w:rPr>
        <w:t xml:space="preserve">: </w:t>
      </w:r>
      <w:r w:rsidR="00FF7354" w:rsidRPr="000C68CE">
        <w:rPr>
          <w:noProof/>
        </w:rPr>
        <w:t>a</w:t>
      </w:r>
      <w:r w:rsidRPr="000C68CE">
        <w:rPr>
          <w:noProof/>
        </w:rPr>
        <w:t xml:space="preserve"> global geodetic reference system for the Earth intended for practical applications of mapping, charting, geopositioning and navigation, as specified in NIMA TR 8350.2 </w:t>
      </w:r>
      <w:r w:rsidR="00A42DBF" w:rsidRPr="000C68CE">
        <w:rPr>
          <w:noProof/>
        </w:rPr>
        <w:t>[51]</w:t>
      </w:r>
      <w:r w:rsidRPr="000C68CE">
        <w:rPr>
          <w:noProof/>
        </w:rPr>
        <w:t>.</w:t>
      </w:r>
    </w:p>
    <w:p w14:paraId="7933E156" w14:textId="02462E10" w:rsidR="00FB1807" w:rsidRPr="000C68CE" w:rsidRDefault="00FB1807" w:rsidP="00FB1807">
      <w:pPr>
        <w:rPr>
          <w:rFonts w:eastAsia="Malgun Gothic"/>
          <w:lang w:eastAsia="ko-KR"/>
        </w:rPr>
      </w:pPr>
      <w:proofErr w:type="spellStart"/>
      <w:r w:rsidRPr="000C68CE">
        <w:rPr>
          <w:b/>
          <w:lang w:eastAsia="ko-KR"/>
        </w:rPr>
        <w:t>eRedCap</w:t>
      </w:r>
      <w:proofErr w:type="spellEnd"/>
      <w:r w:rsidRPr="000C68CE">
        <w:rPr>
          <w:b/>
          <w:lang w:eastAsia="ko-KR"/>
        </w:rPr>
        <w:t xml:space="preserve"> UE</w:t>
      </w:r>
      <w:r w:rsidRPr="000C68CE">
        <w:rPr>
          <w:bCs/>
          <w:lang w:eastAsia="ko-KR"/>
        </w:rPr>
        <w:t>:</w:t>
      </w:r>
      <w:r w:rsidRPr="000C68CE">
        <w:rPr>
          <w:lang w:eastAsia="ko-KR"/>
        </w:rPr>
        <w:t xml:space="preserve"> a UE with enhanced reduced capabilities as specified in clause 4.2.</w:t>
      </w:r>
      <w:r w:rsidR="00CB549A" w:rsidRPr="000C68CE">
        <w:rPr>
          <w:lang w:eastAsia="ko-KR"/>
        </w:rPr>
        <w:t>22.1</w:t>
      </w:r>
      <w:r w:rsidRPr="000C68CE">
        <w:rPr>
          <w:lang w:eastAsia="ko-KR"/>
        </w:rPr>
        <w:t xml:space="preserve"> in TS 38.306 [11].</w:t>
      </w:r>
    </w:p>
    <w:p w14:paraId="66DD835B" w14:textId="481F75DA" w:rsidR="00A76193" w:rsidRPr="000C68CE" w:rsidRDefault="00A76193" w:rsidP="00A76193">
      <w:r w:rsidRPr="000C68CE">
        <w:rPr>
          <w:b/>
          <w:noProof/>
        </w:rPr>
        <w:t>Feeder link</w:t>
      </w:r>
      <w:r w:rsidRPr="000C68CE">
        <w:rPr>
          <w:noProof/>
        </w:rPr>
        <w:t xml:space="preserve">: </w:t>
      </w:r>
      <w:r w:rsidR="00FF7354" w:rsidRPr="000C68CE">
        <w:rPr>
          <w:noProof/>
        </w:rPr>
        <w:t>w</w:t>
      </w:r>
      <w:r w:rsidRPr="000C68CE">
        <w:rPr>
          <w:noProof/>
        </w:rPr>
        <w:t>ireless link between the NTN Gateway and the NTN payload.</w:t>
      </w:r>
    </w:p>
    <w:p w14:paraId="5B052940" w14:textId="79F8F566" w:rsidR="00A76193" w:rsidRPr="000C68CE" w:rsidRDefault="00A76193" w:rsidP="00A76193">
      <w:r w:rsidRPr="000C68CE">
        <w:rPr>
          <w:b/>
        </w:rPr>
        <w:t>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at approximately 35786 kilometres above Earth</w:t>
      </w:r>
      <w:r w:rsidR="00240746" w:rsidRPr="000C68CE">
        <w:t>'</w:t>
      </w:r>
      <w:r w:rsidRPr="000C68CE">
        <w:t>s surface and synchronised with Earth</w:t>
      </w:r>
      <w:r w:rsidR="00240746" w:rsidRPr="000C68CE">
        <w:t>'</w:t>
      </w:r>
      <w:r w:rsidRPr="000C68CE">
        <w:t>s rotation. A geostationary orbit is a non-inclined geosynchronous orbit, i.e. in the Earth</w:t>
      </w:r>
      <w:r w:rsidR="00240746" w:rsidRPr="000C68CE">
        <w:t>'</w:t>
      </w:r>
      <w:r w:rsidRPr="000C68CE">
        <w:t>s equator plane.</w:t>
      </w:r>
    </w:p>
    <w:p w14:paraId="7AA57D64" w14:textId="77777777" w:rsidR="00761FA8" w:rsidRPr="000C68CE" w:rsidRDefault="00761FA8" w:rsidP="00761FA8">
      <w:r w:rsidRPr="000C68CE">
        <w:rPr>
          <w:b/>
          <w:bCs/>
        </w:rPr>
        <w:lastRenderedPageBreak/>
        <w:t>Group ID for Network Selection</w:t>
      </w:r>
      <w:r w:rsidRPr="000C68CE">
        <w:t>: an identifier used during SNPN selection to enhance the likelihood of selecting a preferred SNPN that supports a Default Credentials Server or a Credentials Holder, as specified in TS 23.501 [3].</w:t>
      </w:r>
    </w:p>
    <w:p w14:paraId="4AA177DA" w14:textId="77777777" w:rsidR="002F061B" w:rsidRPr="000C68CE" w:rsidRDefault="002F061B" w:rsidP="002F061B">
      <w:proofErr w:type="spellStart"/>
      <w:r w:rsidRPr="000C68CE">
        <w:rPr>
          <w:b/>
        </w:rPr>
        <w:t>gNB</w:t>
      </w:r>
      <w:proofErr w:type="spellEnd"/>
      <w:r w:rsidRPr="000C68CE">
        <w:t>: node providing NR user plane and control plane protocol terminations towards the UE, and connected via the NG interface to the 5GC.</w:t>
      </w:r>
    </w:p>
    <w:p w14:paraId="5F4728FC" w14:textId="77777777" w:rsidR="00A76193" w:rsidRPr="000C68CE" w:rsidRDefault="00A76193" w:rsidP="00A76193">
      <w:r w:rsidRPr="000C68CE">
        <w:rPr>
          <w:b/>
        </w:rPr>
        <w:t>High Altitude Platform Station</w:t>
      </w:r>
      <w:r w:rsidRPr="000C68CE">
        <w:rPr>
          <w:bCs/>
        </w:rPr>
        <w:t xml:space="preserve">: airborne </w:t>
      </w:r>
      <w:r w:rsidRPr="000C68CE">
        <w:t>vehicle embarking the NTN payload placed at an altitude between 8 and 50 km.</w:t>
      </w:r>
    </w:p>
    <w:p w14:paraId="2F7FB4A6" w14:textId="77777777" w:rsidR="003B0F0F" w:rsidRPr="000C68CE" w:rsidRDefault="003B0F0F" w:rsidP="003B0F0F">
      <w:r w:rsidRPr="000C68CE">
        <w:rPr>
          <w:b/>
        </w:rPr>
        <w:t>IAB-donor</w:t>
      </w:r>
      <w:r w:rsidRPr="000C68CE">
        <w:rPr>
          <w:bCs/>
        </w:rPr>
        <w:t>:</w:t>
      </w:r>
      <w:r w:rsidRPr="000C68CE">
        <w:rPr>
          <w:b/>
        </w:rPr>
        <w:t xml:space="preserve"> </w:t>
      </w:r>
      <w:proofErr w:type="spellStart"/>
      <w:r w:rsidRPr="000C68CE">
        <w:t>gNB</w:t>
      </w:r>
      <w:proofErr w:type="spellEnd"/>
      <w:r w:rsidRPr="000C68CE">
        <w:t xml:space="preserve"> that provides network access to UEs via a network of backhaul and access links</w:t>
      </w:r>
      <w:r w:rsidR="00C62375" w:rsidRPr="000C68CE">
        <w:t>.</w:t>
      </w:r>
    </w:p>
    <w:p w14:paraId="5141FE99" w14:textId="77777777" w:rsidR="00111D31" w:rsidRPr="000C68CE" w:rsidRDefault="00111D31" w:rsidP="00111D31">
      <w:r w:rsidRPr="000C68CE">
        <w:rPr>
          <w:b/>
        </w:rPr>
        <w:t>IAB-donor-CU</w:t>
      </w:r>
      <w:r w:rsidRPr="000C68CE">
        <w:t>: as defined in TS 38.401 [4].</w:t>
      </w:r>
    </w:p>
    <w:p w14:paraId="6BD1198F" w14:textId="77777777" w:rsidR="00111D31" w:rsidRPr="000C68CE" w:rsidRDefault="00111D31" w:rsidP="00111D31">
      <w:r w:rsidRPr="000C68CE">
        <w:rPr>
          <w:b/>
        </w:rPr>
        <w:t>IAB-donor-DU</w:t>
      </w:r>
      <w:r w:rsidRPr="000C68CE">
        <w:t>:</w:t>
      </w:r>
      <w:r w:rsidRPr="000C68CE">
        <w:rPr>
          <w:b/>
        </w:rPr>
        <w:t xml:space="preserve"> </w:t>
      </w:r>
      <w:r w:rsidRPr="000C68CE">
        <w:t>as defined in TS 38.401 [4].</w:t>
      </w:r>
    </w:p>
    <w:p w14:paraId="4FCE64F4" w14:textId="77777777" w:rsidR="003B0F0F" w:rsidRPr="000C68CE" w:rsidRDefault="003B0F0F" w:rsidP="003B0F0F">
      <w:r w:rsidRPr="000C68CE">
        <w:rPr>
          <w:b/>
          <w:bCs/>
        </w:rPr>
        <w:t>IAB-DU</w:t>
      </w:r>
      <w:r w:rsidRPr="000C68CE">
        <w:t xml:space="preserve">: </w:t>
      </w:r>
      <w:proofErr w:type="spellStart"/>
      <w:r w:rsidRPr="000C68CE">
        <w:t>gNB</w:t>
      </w:r>
      <w:proofErr w:type="spellEnd"/>
      <w:r w:rsidRPr="000C68CE">
        <w:t xml:space="preserve">-DU functionality supported by the IAB-node to terminate the NR access interface to UEs and next-hop IAB-nodes, and to terminate the F1 protocol to the </w:t>
      </w:r>
      <w:proofErr w:type="spellStart"/>
      <w:r w:rsidRPr="000C68CE">
        <w:t>gNB</w:t>
      </w:r>
      <w:proofErr w:type="spellEnd"/>
      <w:r w:rsidRPr="000C68CE">
        <w:t>-CU functionality, as defined in TS 38.401 [4], on the IAB-donor</w:t>
      </w:r>
      <w:r w:rsidR="00111D31" w:rsidRPr="000C68CE">
        <w:t>.</w:t>
      </w:r>
    </w:p>
    <w:p w14:paraId="3C03D4F5" w14:textId="77777777" w:rsidR="003B0F0F" w:rsidRPr="000C68CE" w:rsidRDefault="003B0F0F" w:rsidP="003B0F0F">
      <w:r w:rsidRPr="000C68CE">
        <w:rPr>
          <w:b/>
          <w:bCs/>
        </w:rPr>
        <w:t>IAB-MT</w:t>
      </w:r>
      <w:r w:rsidRPr="000C68CE">
        <w:t xml:space="preserve">: IAB-node function that terminates the </w:t>
      </w:r>
      <w:proofErr w:type="spellStart"/>
      <w:r w:rsidRPr="000C68CE">
        <w:t>Uu</w:t>
      </w:r>
      <w:proofErr w:type="spellEnd"/>
      <w:r w:rsidRPr="000C68CE">
        <w:t xml:space="preserve"> interface to the parent node using the procedures and behaviours specified for UEs unless stated otherwise. IAB-MT function used in 38</w:t>
      </w:r>
      <w:r w:rsidR="00111D31" w:rsidRPr="000C68CE">
        <w:t>-</w:t>
      </w:r>
      <w:r w:rsidRPr="000C68CE">
        <w:t>series of 3GPP Specifications corresponds to IAB-UE function defined in TS 23.501 [3].</w:t>
      </w:r>
    </w:p>
    <w:p w14:paraId="7A0D9F8E" w14:textId="77777777" w:rsidR="003B0F0F" w:rsidRPr="000C68CE" w:rsidRDefault="003B0F0F" w:rsidP="003B0F0F">
      <w:r w:rsidRPr="000C68CE">
        <w:rPr>
          <w:b/>
          <w:bCs/>
        </w:rPr>
        <w:t>IAB-node</w:t>
      </w:r>
      <w:r w:rsidRPr="000C68CE">
        <w:t>: RAN node that supports NR access links to UEs and NR backhaul links to parent nodes and child nodes. The IAB-node does not support backhauling via LTE.</w:t>
      </w:r>
    </w:p>
    <w:p w14:paraId="7FBFD848" w14:textId="529B30D6" w:rsidR="00613B59" w:rsidRPr="000C68CE" w:rsidRDefault="00613B59" w:rsidP="00613B59">
      <w:pPr>
        <w:spacing w:before="120"/>
      </w:pPr>
      <w:r w:rsidRPr="000C68CE">
        <w:rPr>
          <w:b/>
        </w:rPr>
        <w:t>IAB topology</w:t>
      </w:r>
      <w:r w:rsidRPr="000C68CE">
        <w:rPr>
          <w:bCs/>
        </w:rPr>
        <w:t xml:space="preserve">: </w:t>
      </w:r>
      <w:r w:rsidR="00FF7354" w:rsidRPr="000C68CE">
        <w:rPr>
          <w:bCs/>
        </w:rPr>
        <w:t>t</w:t>
      </w:r>
      <w:r w:rsidRPr="000C68CE">
        <w:rPr>
          <w:bCs/>
        </w:rPr>
        <w:t xml:space="preserve">he unison of all </w:t>
      </w:r>
      <w:r w:rsidRPr="000C68CE">
        <w:t xml:space="preserve">IAB-nodes and IAB-donor-DUs </w:t>
      </w:r>
      <w:r w:rsidR="00693C59" w:rsidRPr="000C68CE">
        <w:t xml:space="preserve">whose </w:t>
      </w:r>
      <w:r w:rsidRPr="000C68CE">
        <w:t xml:space="preserve">F1 and/or RRC </w:t>
      </w:r>
      <w:r w:rsidR="00693C59" w:rsidRPr="000C68CE">
        <w:t xml:space="preserve">connections are terminated </w:t>
      </w:r>
      <w:r w:rsidRPr="000C68CE">
        <w:t>at the same IAB-donor-CU.</w:t>
      </w:r>
    </w:p>
    <w:p w14:paraId="050E546C" w14:textId="77777777" w:rsidR="009B7933" w:rsidRPr="000C68CE" w:rsidRDefault="009B7933" w:rsidP="009B7933">
      <w:r w:rsidRPr="000C68CE">
        <w:rPr>
          <w:b/>
        </w:rPr>
        <w:t>Indirect Path</w:t>
      </w:r>
      <w:r w:rsidRPr="000C68CE">
        <w:t>: a type of UE-to-Network transmission path, where data is forwarded via a U2N Relay UE between a U2N Remote UE and the network.</w:t>
      </w:r>
    </w:p>
    <w:p w14:paraId="6623E778" w14:textId="1657A20B" w:rsidR="00613B59" w:rsidRPr="000C68CE" w:rsidRDefault="00613B59" w:rsidP="00613B59">
      <w:r w:rsidRPr="000C68CE">
        <w:rPr>
          <w:b/>
          <w:bCs/>
        </w:rPr>
        <w:t>Inter-donor partial migration:</w:t>
      </w:r>
      <w:r w:rsidRPr="000C68CE">
        <w:t xml:space="preserve"> </w:t>
      </w:r>
      <w:r w:rsidR="00FF7354" w:rsidRPr="000C68CE">
        <w:t>m</w:t>
      </w:r>
      <w:r w:rsidRPr="000C68CE">
        <w:t xml:space="preserve">igration of an IAB-MT to a parent node underneath a different IAB-donor-CU while the collocated IAB-DU and </w:t>
      </w:r>
      <w:r w:rsidR="00274666" w:rsidRPr="000C68CE">
        <w:t xml:space="preserve">its </w:t>
      </w:r>
      <w:r w:rsidRPr="000C68CE">
        <w:t>descendant IAB-node(s), if any, are terminated at the initial IAB-donor-CU. The procedure renders the said IAB-node as a boundary IAB-node.</w:t>
      </w:r>
    </w:p>
    <w:p w14:paraId="77AF01A5" w14:textId="3AF03220" w:rsidR="00F37734" w:rsidRPr="000C68CE" w:rsidRDefault="00F37734" w:rsidP="00F37734">
      <w:r w:rsidRPr="000C68CE">
        <w:rPr>
          <w:b/>
        </w:rPr>
        <w:t>Intra-system Handover</w:t>
      </w:r>
      <w:r w:rsidRPr="000C68CE">
        <w:rPr>
          <w:bCs/>
        </w:rPr>
        <w:t>:</w:t>
      </w:r>
      <w:r w:rsidRPr="000C68CE">
        <w:rPr>
          <w:b/>
        </w:rPr>
        <w:t xml:space="preserve"> </w:t>
      </w:r>
      <w:r w:rsidR="00FF7354" w:rsidRPr="000C68CE">
        <w:t>h</w:t>
      </w:r>
      <w:r w:rsidRPr="000C68CE">
        <w:t>andover that does not involve a CN change (EPC or 5GC).</w:t>
      </w:r>
    </w:p>
    <w:p w14:paraId="0FDF08E9" w14:textId="2BBFBCF5" w:rsidR="00F37734" w:rsidRPr="000C68CE" w:rsidRDefault="00F37734" w:rsidP="002F061B">
      <w:r w:rsidRPr="000C68CE">
        <w:rPr>
          <w:b/>
        </w:rPr>
        <w:t>Inter-system Handover</w:t>
      </w:r>
      <w:r w:rsidRPr="000C68CE">
        <w:rPr>
          <w:bCs/>
        </w:rPr>
        <w:t>:</w:t>
      </w:r>
      <w:r w:rsidRPr="000C68CE">
        <w:rPr>
          <w:b/>
        </w:rPr>
        <w:t xml:space="preserve"> </w:t>
      </w:r>
      <w:r w:rsidR="00FF7354" w:rsidRPr="000C68CE">
        <w:t>h</w:t>
      </w:r>
      <w:r w:rsidRPr="000C68CE">
        <w:t>andover that involves a CN change (EPC or 5GC).</w:t>
      </w:r>
    </w:p>
    <w:p w14:paraId="7A6590C2" w14:textId="77777777" w:rsidR="00B1095E" w:rsidRPr="000C68CE" w:rsidRDefault="00B1095E" w:rsidP="00B1095E">
      <w:r w:rsidRPr="000C68CE">
        <w:rPr>
          <w:b/>
          <w:noProof/>
        </w:rPr>
        <w:t>Late Data Forwarding</w:t>
      </w:r>
      <w:r w:rsidRPr="000C68CE">
        <w:rPr>
          <w:noProof/>
        </w:rPr>
        <w:t>: data forwarding that is initiated after the source NG-RAN node knows that the UE has successfully accessed a target NG-RAN node.</w:t>
      </w:r>
    </w:p>
    <w:p w14:paraId="0DC53271" w14:textId="387015B8" w:rsidR="00DB371D" w:rsidRDefault="00DB371D" w:rsidP="004317B1">
      <w:pPr>
        <w:overflowPunct/>
        <w:autoSpaceDE/>
        <w:autoSpaceDN/>
        <w:adjustRightInd/>
        <w:spacing w:after="0"/>
        <w:textAlignment w:val="auto"/>
        <w:rPr>
          <w:lang w:val="en-US"/>
        </w:rPr>
      </w:pPr>
      <w:r w:rsidRPr="000C68CE">
        <w:rPr>
          <w:rFonts w:eastAsiaTheme="minorEastAsia"/>
          <w:b/>
          <w:bCs/>
        </w:rPr>
        <w:t>L1/L2 Triggered Mobility</w:t>
      </w:r>
      <w:r w:rsidRPr="000C68CE">
        <w:t xml:space="preserve">: </w:t>
      </w:r>
      <w:r w:rsidR="004317B1">
        <w:t>a cell switch procedure that the network triggers via MAC CE based on L1 or L3 measurement report</w:t>
      </w:r>
      <w:r w:rsidRPr="000C68CE">
        <w:t>.</w:t>
      </w:r>
    </w:p>
    <w:p w14:paraId="67114298" w14:textId="77777777" w:rsidR="004317B1" w:rsidRPr="004317B1" w:rsidRDefault="004317B1" w:rsidP="004317B1">
      <w:pPr>
        <w:overflowPunct/>
        <w:autoSpaceDE/>
        <w:autoSpaceDN/>
        <w:adjustRightInd/>
        <w:spacing w:after="0"/>
        <w:textAlignment w:val="auto"/>
        <w:rPr>
          <w:sz w:val="24"/>
          <w:szCs w:val="24"/>
          <w:lang w:val="en-US" w:eastAsia="en-US"/>
        </w:rPr>
      </w:pPr>
    </w:p>
    <w:p w14:paraId="59A15F7A" w14:textId="75C0D9D8" w:rsidR="00A76193" w:rsidRPr="000C68CE" w:rsidRDefault="00A76193" w:rsidP="00A76193">
      <w:r w:rsidRPr="000C68CE">
        <w:rPr>
          <w:b/>
        </w:rPr>
        <w:t>Mapped Cell ID</w:t>
      </w:r>
      <w:r w:rsidRPr="000C68CE">
        <w:t xml:space="preserve">: </w:t>
      </w:r>
      <w:r w:rsidR="00FF7354" w:rsidRPr="000C68CE">
        <w:t>i</w:t>
      </w:r>
      <w:r w:rsidRPr="000C68CE">
        <w:t>n NTN, it corresponds to a fixed geographical area.</w:t>
      </w:r>
    </w:p>
    <w:p w14:paraId="6D82096A" w14:textId="77777777" w:rsidR="000233E6" w:rsidRPr="000C68CE" w:rsidRDefault="000233E6" w:rsidP="000233E6">
      <w:r w:rsidRPr="000C68CE">
        <w:rPr>
          <w:b/>
        </w:rPr>
        <w:t>MBS Radio Bearer</w:t>
      </w:r>
      <w:r w:rsidRPr="000C68CE">
        <w:rPr>
          <w:bCs/>
        </w:rPr>
        <w:t>:</w:t>
      </w:r>
      <w:r w:rsidRPr="000C68CE">
        <w:t xml:space="preserve"> A radio bearer configured for MBS delivery.</w:t>
      </w:r>
    </w:p>
    <w:p w14:paraId="263111E4" w14:textId="58256954" w:rsidR="005B134A" w:rsidRPr="000C68CE" w:rsidRDefault="005B134A" w:rsidP="005B134A">
      <w:pPr>
        <w:rPr>
          <w:rFonts w:eastAsia="MS Mincho"/>
        </w:rPr>
      </w:pPr>
      <w:r w:rsidRPr="000C68CE">
        <w:rPr>
          <w:rFonts w:eastAsia="MS Mincho"/>
          <w:b/>
          <w:bCs/>
        </w:rPr>
        <w:t>Mobile-IAB cell</w:t>
      </w:r>
      <w:r w:rsidRPr="000C68CE">
        <w:rPr>
          <w:rFonts w:eastAsia="MS Mincho"/>
        </w:rPr>
        <w:t>: a cell of a mobile IAB-DU.</w:t>
      </w:r>
    </w:p>
    <w:p w14:paraId="5962E28D" w14:textId="77777777" w:rsidR="005B134A" w:rsidRPr="000C68CE" w:rsidRDefault="005B134A" w:rsidP="005B134A">
      <w:r w:rsidRPr="000C68CE">
        <w:rPr>
          <w:b/>
          <w:bCs/>
        </w:rPr>
        <w:t>Mobile IAB-DU</w:t>
      </w:r>
      <w:r w:rsidRPr="000C68CE">
        <w:t xml:space="preserve">: </w:t>
      </w:r>
      <w:proofErr w:type="spellStart"/>
      <w:r w:rsidRPr="000C68CE">
        <w:t>gNB</w:t>
      </w:r>
      <w:proofErr w:type="spellEnd"/>
      <w:r w:rsidRPr="000C68CE">
        <w:t xml:space="preserve">-DU functionality supported by the mobile IAB-node to terminate the NR access interface to UEs, and to terminate the F1 protocol to the </w:t>
      </w:r>
      <w:proofErr w:type="spellStart"/>
      <w:r w:rsidRPr="000C68CE">
        <w:t>gNB</w:t>
      </w:r>
      <w:proofErr w:type="spellEnd"/>
      <w:r w:rsidRPr="000C68CE">
        <w:t>-CU functionality on the IAB-donor, as defined in TS 38.401 [4].</w:t>
      </w:r>
    </w:p>
    <w:p w14:paraId="419A16B6" w14:textId="77777777" w:rsidR="005B134A" w:rsidRPr="000C68CE" w:rsidRDefault="005B134A" w:rsidP="005B134A">
      <w:pPr>
        <w:rPr>
          <w:bCs/>
        </w:rPr>
      </w:pPr>
      <w:r w:rsidRPr="000C68CE">
        <w:rPr>
          <w:b/>
        </w:rPr>
        <w:t>Mobile IAB-DU migration</w:t>
      </w:r>
      <w:r w:rsidRPr="000C68CE">
        <w:rPr>
          <w:bCs/>
        </w:rPr>
        <w:t>: procedure for a mobile IAB-node as defined in TS 38.401 [4].</w:t>
      </w:r>
    </w:p>
    <w:p w14:paraId="4F6615A3" w14:textId="65AFC5CD" w:rsidR="005B134A" w:rsidRPr="000C68CE" w:rsidRDefault="005B134A" w:rsidP="005B134A">
      <w:r w:rsidRPr="000C68CE">
        <w:rPr>
          <w:b/>
          <w:bCs/>
        </w:rPr>
        <w:t>Mobile IAB-MT</w:t>
      </w:r>
      <w:r w:rsidRPr="000C68CE">
        <w:t xml:space="preserve">: mobile IAB-node function that terminates the </w:t>
      </w:r>
      <w:proofErr w:type="spellStart"/>
      <w:r w:rsidRPr="000C68CE">
        <w:t>Uu</w:t>
      </w:r>
      <w:proofErr w:type="spellEnd"/>
      <w:r w:rsidRPr="000C68CE">
        <w:t xml:space="preserve"> interface to the parent node using the procedures and behaviours specified for UEs unless stated otherwise.</w:t>
      </w:r>
    </w:p>
    <w:p w14:paraId="1A590009" w14:textId="77777777" w:rsidR="005B134A" w:rsidRPr="000C68CE" w:rsidRDefault="005B134A" w:rsidP="005B134A">
      <w:pPr>
        <w:rPr>
          <w:bCs/>
        </w:rPr>
      </w:pPr>
      <w:r w:rsidRPr="000C68CE">
        <w:rPr>
          <w:b/>
        </w:rPr>
        <w:t>Mobile IAB-MT migration</w:t>
      </w:r>
      <w:r w:rsidRPr="000C68CE">
        <w:rPr>
          <w:bCs/>
        </w:rPr>
        <w:t>: procedure for a mobile IAB-MT as defined in TS 38.401 [4].</w:t>
      </w:r>
    </w:p>
    <w:p w14:paraId="6363095F" w14:textId="77777777" w:rsidR="005B134A" w:rsidRPr="000C68CE" w:rsidRDefault="005B134A" w:rsidP="005B134A">
      <w:r w:rsidRPr="000C68CE">
        <w:rPr>
          <w:b/>
          <w:bCs/>
        </w:rPr>
        <w:t>Mobile IAB-node</w:t>
      </w:r>
      <w:r w:rsidRPr="000C68C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0C68CE" w:rsidRDefault="00A06653" w:rsidP="00A06653">
      <w:r w:rsidRPr="000C68CE">
        <w:rPr>
          <w:b/>
        </w:rPr>
        <w:lastRenderedPageBreak/>
        <w:t>MP Relay UE</w:t>
      </w:r>
      <w:r w:rsidRPr="000C68CE">
        <w:rPr>
          <w:bCs/>
        </w:rPr>
        <w:t xml:space="preserve">: </w:t>
      </w:r>
      <w:r w:rsidRPr="000C68CE">
        <w:t>a UE that provides functionality to support connectivity to the network for MP Remote UE(s).</w:t>
      </w:r>
    </w:p>
    <w:p w14:paraId="3978B6CB" w14:textId="28608E9B" w:rsidR="00A06653" w:rsidRPr="000C68CE" w:rsidRDefault="00A06653" w:rsidP="00A06653">
      <w:pPr>
        <w:rPr>
          <w:rFonts w:eastAsia="MS Mincho"/>
          <w:bCs/>
        </w:rPr>
      </w:pPr>
      <w:r w:rsidRPr="000C68CE">
        <w:rPr>
          <w:b/>
        </w:rPr>
        <w:t>MP Remote UE</w:t>
      </w:r>
      <w:r w:rsidRPr="000C68CE">
        <w:rPr>
          <w:bCs/>
        </w:rPr>
        <w:t xml:space="preserve">: a UE that communicates with the network via a direct </w:t>
      </w:r>
      <w:proofErr w:type="spellStart"/>
      <w:r w:rsidRPr="000C68CE">
        <w:rPr>
          <w:bCs/>
        </w:rPr>
        <w:t>Uu</w:t>
      </w:r>
      <w:proofErr w:type="spellEnd"/>
      <w:r w:rsidRPr="000C68CE">
        <w:rPr>
          <w:bCs/>
        </w:rPr>
        <w:t xml:space="preserve"> link and a MP Relay UE.</w:t>
      </w:r>
    </w:p>
    <w:p w14:paraId="256F5292" w14:textId="68BD33A3" w:rsidR="00266CF5" w:rsidRPr="000C68CE" w:rsidRDefault="00266CF5" w:rsidP="00E848F3">
      <w:r w:rsidRPr="000C68CE">
        <w:rPr>
          <w:b/>
        </w:rPr>
        <w:t>MSG1</w:t>
      </w:r>
      <w:r w:rsidRPr="000C68CE">
        <w:t>: preamble transmission of the random access procedure</w:t>
      </w:r>
      <w:r w:rsidR="0027763F" w:rsidRPr="000C68CE">
        <w:t xml:space="preserve"> for 4-step random access (RA) type</w:t>
      </w:r>
      <w:r w:rsidRPr="000C68CE">
        <w:t>.</w:t>
      </w:r>
    </w:p>
    <w:p w14:paraId="3ABF7AB0" w14:textId="77777777" w:rsidR="00266CF5" w:rsidRPr="000C68CE" w:rsidRDefault="00266CF5" w:rsidP="00E848F3">
      <w:r w:rsidRPr="000C68CE">
        <w:rPr>
          <w:b/>
        </w:rPr>
        <w:t>MSG3</w:t>
      </w:r>
      <w:r w:rsidRPr="000C68CE">
        <w:t>: f</w:t>
      </w:r>
      <w:r w:rsidR="00606690" w:rsidRPr="000C68CE">
        <w:t>irst scheduled transmission of the</w:t>
      </w:r>
      <w:r w:rsidRPr="000C68CE">
        <w:t xml:space="preserve"> random access procedure.</w:t>
      </w:r>
    </w:p>
    <w:p w14:paraId="5ED28EFF" w14:textId="77777777" w:rsidR="0027763F" w:rsidRPr="000C68CE" w:rsidRDefault="0027763F" w:rsidP="0027763F">
      <w:r w:rsidRPr="000C68CE">
        <w:rPr>
          <w:b/>
        </w:rPr>
        <w:t>MSGA</w:t>
      </w:r>
      <w:r w:rsidRPr="000C68CE">
        <w:rPr>
          <w:bCs/>
        </w:rPr>
        <w:t>:</w:t>
      </w:r>
      <w:r w:rsidRPr="000C68CE">
        <w:rPr>
          <w:b/>
        </w:rPr>
        <w:t xml:space="preserve"> </w:t>
      </w:r>
      <w:r w:rsidRPr="000C68CE">
        <w:t>preamble and payload transmissions of the random access procedure for 2-step RA type.</w:t>
      </w:r>
    </w:p>
    <w:p w14:paraId="4EC4BD67" w14:textId="77777777" w:rsidR="0027763F" w:rsidRPr="000C68CE" w:rsidRDefault="0027763F" w:rsidP="0027763F">
      <w:pPr>
        <w:rPr>
          <w:b/>
        </w:rPr>
      </w:pPr>
      <w:r w:rsidRPr="000C68CE">
        <w:rPr>
          <w:b/>
        </w:rPr>
        <w:t>MSGB</w:t>
      </w:r>
      <w:r w:rsidRPr="000C68CE">
        <w:rPr>
          <w:bCs/>
        </w:rPr>
        <w:t>:</w:t>
      </w:r>
      <w:r w:rsidRPr="000C68CE">
        <w:rPr>
          <w:b/>
        </w:rPr>
        <w:t xml:space="preserve"> </w:t>
      </w:r>
      <w:r w:rsidRPr="000C68CE">
        <w:t xml:space="preserve">response to MSGA in the 2-step random access procedure. MSGB may consist of response(s) for contention resolution, </w:t>
      </w:r>
      <w:proofErr w:type="spellStart"/>
      <w:r w:rsidRPr="000C68CE">
        <w:t>fallback</w:t>
      </w:r>
      <w:proofErr w:type="spellEnd"/>
      <w:r w:rsidRPr="000C68CE">
        <w:t xml:space="preserve"> indication(s), and </w:t>
      </w:r>
      <w:proofErr w:type="spellStart"/>
      <w:r w:rsidRPr="000C68CE">
        <w:t>backoff</w:t>
      </w:r>
      <w:proofErr w:type="spellEnd"/>
      <w:r w:rsidRPr="000C68CE">
        <w:t xml:space="preserve"> indication.</w:t>
      </w:r>
    </w:p>
    <w:p w14:paraId="2111B3FC" w14:textId="77777777" w:rsidR="000233E6" w:rsidRPr="000C68CE" w:rsidRDefault="000233E6" w:rsidP="000233E6">
      <w:r w:rsidRPr="000C68CE">
        <w:rPr>
          <w:b/>
        </w:rPr>
        <w:t>Multicast/Broadcast Service</w:t>
      </w:r>
      <w:r w:rsidRPr="000C68CE">
        <w:rPr>
          <w:bCs/>
        </w:rPr>
        <w:t>:</w:t>
      </w:r>
      <w:r w:rsidRPr="000C68CE">
        <w:t xml:space="preserve"> A point-to-multipoint service as defined in TS 23.247 [45].</w:t>
      </w:r>
    </w:p>
    <w:p w14:paraId="3F328CA2" w14:textId="77777777" w:rsidR="000233E6" w:rsidRPr="000C68CE" w:rsidRDefault="000233E6" w:rsidP="000233E6">
      <w:pPr>
        <w:rPr>
          <w:rFonts w:eastAsia="等线"/>
        </w:rPr>
      </w:pPr>
      <w:r w:rsidRPr="000C68CE">
        <w:rPr>
          <w:b/>
        </w:rPr>
        <w:t>Multicast MRB</w:t>
      </w:r>
      <w:r w:rsidRPr="000C68CE">
        <w:rPr>
          <w:bCs/>
        </w:rPr>
        <w:t>:</w:t>
      </w:r>
      <w:r w:rsidRPr="000C68CE">
        <w:rPr>
          <w:b/>
        </w:rPr>
        <w:t xml:space="preserve"> </w:t>
      </w:r>
      <w:r w:rsidRPr="000C68CE">
        <w:rPr>
          <w:rFonts w:eastAsia="等线"/>
        </w:rPr>
        <w:t xml:space="preserve">A radio bearer </w:t>
      </w:r>
      <w:r w:rsidRPr="000C68CE">
        <w:t>configured for MBS multicast delivery</w:t>
      </w:r>
      <w:r w:rsidRPr="000C68CE">
        <w:rPr>
          <w:rFonts w:eastAsia="等线"/>
        </w:rPr>
        <w:t>.</w:t>
      </w:r>
    </w:p>
    <w:p w14:paraId="6CA3006B" w14:textId="0022FE44" w:rsidR="003B0F0F" w:rsidRPr="000C68CE" w:rsidRDefault="003B0F0F" w:rsidP="00333B21">
      <w:r w:rsidRPr="000C68CE">
        <w:rPr>
          <w:b/>
        </w:rPr>
        <w:t>Multi-hop backhauling</w:t>
      </w:r>
      <w:r w:rsidRPr="000C68CE">
        <w:t xml:space="preserve">: </w:t>
      </w:r>
      <w:r w:rsidR="00FF7354" w:rsidRPr="000C68CE">
        <w:t>u</w:t>
      </w:r>
      <w:r w:rsidRPr="000C68CE">
        <w:t>sing a chain of NR backhaul links between an IAB-node and an IAB-donor.</w:t>
      </w:r>
    </w:p>
    <w:p w14:paraId="19A20424" w14:textId="66D87665" w:rsidR="00883AC7" w:rsidRPr="000C68CE" w:rsidRDefault="00883AC7" w:rsidP="00883AC7">
      <w:pPr>
        <w:textAlignment w:val="auto"/>
      </w:pPr>
      <w:r w:rsidRPr="000C68CE">
        <w:rPr>
          <w:b/>
          <w:bCs/>
        </w:rPr>
        <w:t>NCR-</w:t>
      </w:r>
      <w:proofErr w:type="spellStart"/>
      <w:r w:rsidRPr="000C68CE">
        <w:rPr>
          <w:b/>
          <w:bCs/>
        </w:rPr>
        <w:t>Fwd</w:t>
      </w:r>
      <w:proofErr w:type="spellEnd"/>
      <w:r w:rsidRPr="000C68CE">
        <w:t xml:space="preserve">: Network-Controlled Repeater node function, which performs amplifying-and-forwarding of UL/DL RF signals between </w:t>
      </w:r>
      <w:proofErr w:type="spellStart"/>
      <w:r w:rsidRPr="000C68CE">
        <w:t>gNB</w:t>
      </w:r>
      <w:proofErr w:type="spellEnd"/>
      <w:r w:rsidRPr="000C68CE">
        <w:t xml:space="preserve"> and UE. The behavio</w:t>
      </w:r>
      <w:r w:rsidR="00083E58" w:rsidRPr="000C68CE">
        <w:t>u</w:t>
      </w:r>
      <w:r w:rsidRPr="000C68CE">
        <w:t>r of the NCR-</w:t>
      </w:r>
      <w:proofErr w:type="spellStart"/>
      <w:r w:rsidRPr="000C68CE">
        <w:t>Fwd</w:t>
      </w:r>
      <w:proofErr w:type="spellEnd"/>
      <w:r w:rsidRPr="000C68CE">
        <w:t xml:space="preserve"> is controlled according to the side control information received by the NCR-MT from a </w:t>
      </w:r>
      <w:proofErr w:type="spellStart"/>
      <w:r w:rsidRPr="000C68CE">
        <w:t>gNB</w:t>
      </w:r>
      <w:proofErr w:type="spellEnd"/>
      <w:r w:rsidRPr="000C68CE">
        <w:t>.</w:t>
      </w:r>
    </w:p>
    <w:p w14:paraId="7785A3A2"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access link</w:t>
      </w:r>
      <w:r w:rsidRPr="000C68CE">
        <w:t>: link used for transmissions between the NCR-</w:t>
      </w:r>
      <w:proofErr w:type="spellStart"/>
      <w:r w:rsidRPr="000C68CE">
        <w:t>Fwd</w:t>
      </w:r>
      <w:proofErr w:type="spellEnd"/>
      <w:r w:rsidRPr="000C68CE">
        <w:t xml:space="preserve"> and UEs.</w:t>
      </w:r>
    </w:p>
    <w:p w14:paraId="5CE3646D" w14:textId="77777777" w:rsidR="00883AC7" w:rsidRPr="000C68CE" w:rsidRDefault="00883AC7" w:rsidP="00883AC7">
      <w:pPr>
        <w:textAlignment w:val="auto"/>
        <w:rPr>
          <w:b/>
          <w:bCs/>
        </w:rPr>
      </w:pPr>
      <w:r w:rsidRPr="000C68CE">
        <w:rPr>
          <w:b/>
          <w:bCs/>
        </w:rPr>
        <w:t>NCR-</w:t>
      </w:r>
      <w:proofErr w:type="spellStart"/>
      <w:r w:rsidRPr="000C68CE">
        <w:rPr>
          <w:b/>
          <w:bCs/>
        </w:rPr>
        <w:t>Fwd</w:t>
      </w:r>
      <w:proofErr w:type="spellEnd"/>
      <w:r w:rsidRPr="000C68CE">
        <w:rPr>
          <w:b/>
          <w:bCs/>
        </w:rPr>
        <w:t xml:space="preserve"> backhaul link</w:t>
      </w:r>
      <w:r w:rsidRPr="000C68CE">
        <w:t>: link used for backhauling between the NCR-</w:t>
      </w:r>
      <w:proofErr w:type="spellStart"/>
      <w:r w:rsidRPr="000C68CE">
        <w:t>Fwd</w:t>
      </w:r>
      <w:proofErr w:type="spellEnd"/>
      <w:r w:rsidRPr="000C68CE">
        <w:t xml:space="preserve"> and </w:t>
      </w:r>
      <w:proofErr w:type="spellStart"/>
      <w:r w:rsidRPr="000C68CE">
        <w:t>gNB</w:t>
      </w:r>
      <w:proofErr w:type="spellEnd"/>
      <w:r w:rsidRPr="000C68CE">
        <w:t>.</w:t>
      </w:r>
    </w:p>
    <w:p w14:paraId="1A909D11" w14:textId="77777777" w:rsidR="00883AC7" w:rsidRPr="000C68CE" w:rsidRDefault="00883AC7" w:rsidP="00883AC7">
      <w:pPr>
        <w:textAlignment w:val="auto"/>
        <w:rPr>
          <w:b/>
        </w:rPr>
      </w:pPr>
      <w:r w:rsidRPr="000C68CE">
        <w:rPr>
          <w:b/>
          <w:bCs/>
        </w:rPr>
        <w:t>NCR-MT</w:t>
      </w:r>
      <w:r w:rsidRPr="000C68CE">
        <w:t xml:space="preserve">: NCR-node entity which communicates with a </w:t>
      </w:r>
      <w:proofErr w:type="spellStart"/>
      <w:r w:rsidRPr="000C68CE">
        <w:t>gNB</w:t>
      </w:r>
      <w:proofErr w:type="spellEnd"/>
      <w:r w:rsidRPr="000C68CE">
        <w:t xml:space="preserve"> via a control link to receive side control information. The control link is based on NR </w:t>
      </w:r>
      <w:proofErr w:type="spellStart"/>
      <w:r w:rsidRPr="000C68CE">
        <w:t>Uu</w:t>
      </w:r>
      <w:proofErr w:type="spellEnd"/>
      <w:r w:rsidRPr="000C68CE">
        <w:t xml:space="preserve"> interface.</w:t>
      </w:r>
    </w:p>
    <w:p w14:paraId="001D200A" w14:textId="77777777" w:rsidR="00883AC7" w:rsidRPr="000C68CE" w:rsidRDefault="00883AC7" w:rsidP="00883AC7">
      <w:r w:rsidRPr="000C68CE">
        <w:rPr>
          <w:b/>
        </w:rPr>
        <w:t>NCR-node</w:t>
      </w:r>
      <w:r w:rsidRPr="000C68CE">
        <w:t>: RAN node comprising NCR-MT and NCR-Fwd.</w:t>
      </w:r>
    </w:p>
    <w:p w14:paraId="4453E735" w14:textId="683CD0A4" w:rsidR="00090E37" w:rsidRPr="000C68CE" w:rsidRDefault="00090E37" w:rsidP="00883AC7">
      <w:r w:rsidRPr="000C68CE">
        <w:rPr>
          <w:b/>
        </w:rPr>
        <w:t>ng-</w:t>
      </w:r>
      <w:proofErr w:type="spellStart"/>
      <w:r w:rsidRPr="000C68CE">
        <w:rPr>
          <w:b/>
        </w:rPr>
        <w:t>eNB</w:t>
      </w:r>
      <w:proofErr w:type="spellEnd"/>
      <w:r w:rsidRPr="000C68CE">
        <w:t>: node providing E-UTRA user plane and control plane protocol terminations towards the UE, and connected via the NG interface to the 5GC.</w:t>
      </w:r>
    </w:p>
    <w:p w14:paraId="61D9AA1A" w14:textId="77777777" w:rsidR="00A65C1C" w:rsidRPr="000C68CE" w:rsidRDefault="00A65C1C" w:rsidP="00E848F3">
      <w:r w:rsidRPr="000C68CE">
        <w:rPr>
          <w:b/>
        </w:rPr>
        <w:t>N</w:t>
      </w:r>
      <w:r w:rsidR="009A0DE2" w:rsidRPr="000C68CE">
        <w:rPr>
          <w:b/>
        </w:rPr>
        <w:t>G-C</w:t>
      </w:r>
      <w:r w:rsidRPr="000C68CE">
        <w:t>: control plane interface between NG-RAN and 5GC.</w:t>
      </w:r>
    </w:p>
    <w:p w14:paraId="765F9D14" w14:textId="77777777" w:rsidR="00A65C1C" w:rsidRPr="000C68CE" w:rsidRDefault="00A65C1C" w:rsidP="00E848F3">
      <w:r w:rsidRPr="000C68CE">
        <w:rPr>
          <w:b/>
        </w:rPr>
        <w:t>N</w:t>
      </w:r>
      <w:r w:rsidR="009A0DE2" w:rsidRPr="000C68CE">
        <w:rPr>
          <w:b/>
        </w:rPr>
        <w:t>G-U</w:t>
      </w:r>
      <w:r w:rsidRPr="000C68CE">
        <w:t>: user plane interface between NG-RAN and 5GC.</w:t>
      </w:r>
    </w:p>
    <w:p w14:paraId="4D1A0F36" w14:textId="77777777" w:rsidR="00090E37" w:rsidRPr="000C68CE" w:rsidRDefault="00090E37" w:rsidP="00090E37">
      <w:r w:rsidRPr="000C68CE">
        <w:rPr>
          <w:b/>
        </w:rPr>
        <w:t>NG-RAN node</w:t>
      </w:r>
      <w:r w:rsidRPr="000C68CE">
        <w:t xml:space="preserve">: either a </w:t>
      </w:r>
      <w:proofErr w:type="spellStart"/>
      <w:r w:rsidRPr="000C68CE">
        <w:t>gNB</w:t>
      </w:r>
      <w:proofErr w:type="spellEnd"/>
      <w:r w:rsidRPr="000C68CE">
        <w:t xml:space="preserve"> or an ng-</w:t>
      </w:r>
      <w:proofErr w:type="spellStart"/>
      <w:r w:rsidRPr="000C68CE">
        <w:t>eNB</w:t>
      </w:r>
      <w:proofErr w:type="spellEnd"/>
      <w:r w:rsidRPr="000C68CE">
        <w:t>.</w:t>
      </w:r>
    </w:p>
    <w:p w14:paraId="7BC669B3" w14:textId="77777777" w:rsidR="00152617" w:rsidRPr="000C68CE" w:rsidRDefault="00152617" w:rsidP="00152617">
      <w:pPr>
        <w:rPr>
          <w:bCs/>
        </w:rPr>
      </w:pPr>
      <w:r w:rsidRPr="000C68CE">
        <w:rPr>
          <w:b/>
        </w:rPr>
        <w:t>Non-CAG Cell</w:t>
      </w:r>
      <w:r w:rsidRPr="000C68CE">
        <w:rPr>
          <w:bCs/>
        </w:rPr>
        <w:t>: a PLMN cell which does not broadcast any Closed Access Group identity.</w:t>
      </w:r>
    </w:p>
    <w:p w14:paraId="3BFB6BEA" w14:textId="77777777" w:rsidR="00667B91" w:rsidRPr="000C68CE" w:rsidRDefault="00667B91" w:rsidP="00667B91">
      <w:r w:rsidRPr="000C68CE">
        <w:rPr>
          <w:b/>
        </w:rPr>
        <w:t>Non-Cell Defining SSB</w:t>
      </w:r>
      <w:r w:rsidRPr="000C68CE">
        <w:rPr>
          <w:bCs/>
        </w:rPr>
        <w:t>:</w:t>
      </w:r>
      <w:r w:rsidRPr="000C68CE">
        <w:t xml:space="preserve"> an SSB without an RMSI associated.</w:t>
      </w:r>
    </w:p>
    <w:p w14:paraId="2BBA1DD4" w14:textId="76112E41" w:rsidR="00A76193" w:rsidRPr="000C68CE" w:rsidRDefault="00A76193" w:rsidP="00A76193">
      <w:r w:rsidRPr="000C68CE">
        <w:rPr>
          <w:b/>
          <w:bCs/>
        </w:rPr>
        <w:t>Non-Geosynchronous orbit</w:t>
      </w:r>
      <w:r w:rsidRPr="000C68CE">
        <w:t xml:space="preserve">: </w:t>
      </w:r>
      <w:r w:rsidR="00FF7354" w:rsidRPr="000C68CE">
        <w:t>e</w:t>
      </w:r>
      <w:r w:rsidRPr="000C68CE">
        <w:t>arth-</w:t>
      </w:r>
      <w:proofErr w:type="spellStart"/>
      <w:r w:rsidRPr="000C68CE">
        <w:t>centered</w:t>
      </w:r>
      <w:proofErr w:type="spellEnd"/>
      <w:r w:rsidRPr="000C68CE">
        <w:t xml:space="preserve"> orbit with an orbital period that does not match Earth</w:t>
      </w:r>
      <w:r w:rsidR="00240746" w:rsidRPr="000C68CE">
        <w:t>'</w:t>
      </w:r>
      <w:r w:rsidRPr="000C68CE">
        <w:t>s rotation on its axis. This includes Low and Medium Earth Orbit (LEO and MEO).</w:t>
      </w:r>
      <w:r w:rsidR="004B1829" w:rsidRPr="000C68CE">
        <w:t xml:space="preserve"> LEO operates at altitudes between 300 km and 1500 km and MEO at altitudes between 7000 km and 25000 km, approximately.</w:t>
      </w:r>
    </w:p>
    <w:p w14:paraId="1E171905" w14:textId="0C286A87" w:rsidR="00A76193" w:rsidRPr="000C68CE" w:rsidRDefault="00A76193" w:rsidP="00A76193">
      <w:pPr>
        <w:rPr>
          <w:b/>
        </w:rPr>
      </w:pPr>
      <w:r w:rsidRPr="000C68CE">
        <w:rPr>
          <w:b/>
        </w:rPr>
        <w:t>Non-terrestrial network</w:t>
      </w:r>
      <w:r w:rsidRPr="000C68CE">
        <w:t xml:space="preserve">: </w:t>
      </w:r>
      <w:r w:rsidR="00FF7354" w:rsidRPr="000C68CE">
        <w:t>a</w:t>
      </w:r>
      <w:r w:rsidRPr="000C68CE">
        <w:t xml:space="preserve">n NG-RAN consisting of </w:t>
      </w:r>
      <w:proofErr w:type="spellStart"/>
      <w:r w:rsidRPr="000C68CE">
        <w:t>gNBs</w:t>
      </w:r>
      <w:proofErr w:type="spellEnd"/>
      <w:r w:rsidRPr="000C68CE">
        <w:t>, which provide non-terrestrial NR access to UEs by means of an NTN payload embarked on an airborne or space-borne NTN vehicle and an NTN Gateway.</w:t>
      </w:r>
    </w:p>
    <w:p w14:paraId="05D1E520" w14:textId="77777777" w:rsidR="003B0F0F" w:rsidRPr="000C68CE" w:rsidRDefault="003B0F0F" w:rsidP="003B0F0F">
      <w:r w:rsidRPr="000C68CE">
        <w:rPr>
          <w:b/>
        </w:rPr>
        <w:t>NR backhaul link</w:t>
      </w:r>
      <w:r w:rsidRPr="000C68CE">
        <w:rPr>
          <w:bCs/>
        </w:rPr>
        <w:t>:</w:t>
      </w:r>
      <w:r w:rsidRPr="000C68CE">
        <w:t xml:space="preserve"> NR link used for backhauling between an IAB-node and an IAB-donor, and between IAB-nodes in case of a multi-hop backhauling.</w:t>
      </w:r>
    </w:p>
    <w:p w14:paraId="3A686EEB" w14:textId="73218681" w:rsidR="0050129D" w:rsidRPr="000C68CE" w:rsidRDefault="00CA2ECE" w:rsidP="0050129D">
      <w:pPr>
        <w:rPr>
          <w:rFonts w:eastAsia="Malgun Gothic"/>
          <w:lang w:eastAsia="ko-KR"/>
        </w:rPr>
      </w:pPr>
      <w:r w:rsidRPr="000C68CE">
        <w:rPr>
          <w:b/>
        </w:rPr>
        <w:t xml:space="preserve">NR </w:t>
      </w:r>
      <w:proofErr w:type="spellStart"/>
      <w:r w:rsidRPr="000C68CE">
        <w:rPr>
          <w:b/>
        </w:rPr>
        <w:t>sidelink</w:t>
      </w:r>
      <w:proofErr w:type="spellEnd"/>
      <w:r w:rsidRPr="000C68CE">
        <w:rPr>
          <w:b/>
          <w:lang w:eastAsia="ko-KR"/>
        </w:rPr>
        <w:t xml:space="preserve"> communication</w:t>
      </w:r>
      <w:r w:rsidRPr="000C68CE">
        <w:t>:</w:t>
      </w:r>
      <w:r w:rsidRPr="000C68CE">
        <w:rPr>
          <w:rFonts w:eastAsia="Malgun Gothic"/>
          <w:lang w:eastAsia="ko-KR"/>
        </w:rPr>
        <w:t xml:space="preserve"> </w:t>
      </w:r>
      <w:r w:rsidRPr="000C68CE">
        <w:t>AS functionality enabling at least V2X communication as defined in TS 23.287 [40]</w:t>
      </w:r>
      <w:r w:rsidR="009711F2" w:rsidRPr="000C68CE">
        <w:t xml:space="preserve"> </w:t>
      </w:r>
      <w:r w:rsidR="00D371A6" w:rsidRPr="000C68CE">
        <w:t xml:space="preserve">and/or A2X communication as defined in TS 23.256 [60] </w:t>
      </w:r>
      <w:r w:rsidR="009711F2" w:rsidRPr="000C68CE">
        <w:t>and</w:t>
      </w:r>
      <w:r w:rsidR="00D371A6" w:rsidRPr="000C68CE">
        <w:t>/or</w:t>
      </w:r>
      <w:r w:rsidR="009711F2" w:rsidRPr="000C68CE">
        <w:t xml:space="preserve"> the </w:t>
      </w:r>
      <w:proofErr w:type="spellStart"/>
      <w:r w:rsidR="0050129D" w:rsidRPr="000C68CE">
        <w:t>ProSe</w:t>
      </w:r>
      <w:proofErr w:type="spellEnd"/>
      <w:r w:rsidR="0050129D" w:rsidRPr="000C68CE">
        <w:t xml:space="preserve"> communication (including </w:t>
      </w:r>
      <w:proofErr w:type="spellStart"/>
      <w:r w:rsidR="0050129D" w:rsidRPr="000C68CE">
        <w:t>ProSe</w:t>
      </w:r>
      <w:proofErr w:type="spellEnd"/>
      <w:r w:rsidR="0050129D" w:rsidRPr="000C68CE">
        <w:t xml:space="preserve"> </w:t>
      </w:r>
      <w:proofErr w:type="gramStart"/>
      <w:r w:rsidR="0050129D" w:rsidRPr="000C68CE">
        <w:t>non-</w:t>
      </w:r>
      <w:proofErr w:type="gramEnd"/>
      <w:r w:rsidR="0050129D" w:rsidRPr="000C68CE">
        <w:t>Relay and UE-to-Network Relay communication)</w:t>
      </w:r>
      <w:r w:rsidR="009711F2" w:rsidRPr="000C68CE">
        <w:t xml:space="preserve"> as defined in TS 23.304 [48]</w:t>
      </w:r>
      <w:r w:rsidRPr="000C68CE">
        <w:t>, between two or more nearby UEs, using NR technology but not traversing any network node</w:t>
      </w:r>
      <w:r w:rsidRPr="000C68CE">
        <w:rPr>
          <w:rFonts w:eastAsia="Malgun Gothic"/>
          <w:lang w:eastAsia="ko-KR"/>
        </w:rPr>
        <w:t>.</w:t>
      </w:r>
    </w:p>
    <w:p w14:paraId="604FC215" w14:textId="5373FCF2" w:rsidR="00CA2ECE" w:rsidRPr="000C68CE" w:rsidRDefault="0050129D" w:rsidP="0050129D">
      <w:pPr>
        <w:rPr>
          <w:rFonts w:eastAsia="Malgun Gothic"/>
          <w:lang w:eastAsia="ko-KR"/>
        </w:rPr>
      </w:pPr>
      <w:r w:rsidRPr="000C68CE">
        <w:rPr>
          <w:b/>
        </w:rPr>
        <w:t xml:space="preserve">NR </w:t>
      </w:r>
      <w:proofErr w:type="spellStart"/>
      <w:r w:rsidRPr="000C68CE">
        <w:rPr>
          <w:b/>
        </w:rPr>
        <w:t>sidelink</w:t>
      </w:r>
      <w:proofErr w:type="spellEnd"/>
      <w:r w:rsidRPr="000C68CE">
        <w:rPr>
          <w:b/>
        </w:rPr>
        <w:t xml:space="preserve"> discovery</w:t>
      </w:r>
      <w:r w:rsidRPr="000C68CE">
        <w:rPr>
          <w:bCs/>
        </w:rPr>
        <w:t>:</w:t>
      </w:r>
      <w:r w:rsidRPr="000C68CE">
        <w:t xml:space="preserve"> AS functionality enabling </w:t>
      </w:r>
      <w:proofErr w:type="spellStart"/>
      <w:r w:rsidRPr="000C68CE">
        <w:t>ProSe</w:t>
      </w:r>
      <w:proofErr w:type="spellEnd"/>
      <w:r w:rsidRPr="000C68CE">
        <w:t xml:space="preserve"> </w:t>
      </w:r>
      <w:proofErr w:type="gramStart"/>
      <w:r w:rsidRPr="000C68CE">
        <w:t>non-</w:t>
      </w:r>
      <w:proofErr w:type="gramEnd"/>
      <w:r w:rsidRPr="000C68CE">
        <w:t xml:space="preserve">Relay Discovery and </w:t>
      </w:r>
      <w:proofErr w:type="spellStart"/>
      <w:r w:rsidRPr="000C68CE">
        <w:t>ProSe</w:t>
      </w:r>
      <w:proofErr w:type="spellEnd"/>
      <w:r w:rsidRPr="000C68CE">
        <w:t xml:space="preserve"> UE-to-Network Relay discovery for Proximity based Services as defined in TS 23.304 [48] between two or more nearby UEs, using NR technology but not traversing any network node.</w:t>
      </w:r>
    </w:p>
    <w:p w14:paraId="37B37C62" w14:textId="77777777" w:rsidR="00A76193" w:rsidRPr="000C68CE" w:rsidRDefault="00A76193" w:rsidP="00A76193">
      <w:r w:rsidRPr="000C68CE">
        <w:rPr>
          <w:rFonts w:eastAsia="Malgun Gothic"/>
          <w:b/>
          <w:lang w:eastAsia="ko-KR"/>
        </w:rPr>
        <w:t>NTN Gateway</w:t>
      </w:r>
      <w:r w:rsidRPr="000C68C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0C68CE" w:rsidRDefault="00A76193" w:rsidP="00A76193">
      <w:pPr>
        <w:rPr>
          <w:b/>
        </w:rPr>
      </w:pPr>
      <w:r w:rsidRPr="000C68CE">
        <w:rPr>
          <w:b/>
        </w:rPr>
        <w:lastRenderedPageBreak/>
        <w:t>NTN payload</w:t>
      </w:r>
      <w:r w:rsidRPr="000C68CE">
        <w:rPr>
          <w:bCs/>
        </w:rPr>
        <w:t>:</w:t>
      </w:r>
      <w:r w:rsidRPr="000C68C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0C68CE" w:rsidRDefault="00D1127D" w:rsidP="00D1127D">
      <w:r w:rsidRPr="000C68CE">
        <w:rPr>
          <w:b/>
        </w:rPr>
        <w:t>Numerology</w:t>
      </w:r>
      <w:r w:rsidRPr="000C68CE">
        <w:t xml:space="preserve">: corresponds to one subcarrier spacing in the frequency domain. By scaling a </w:t>
      </w:r>
      <w:r w:rsidR="004B4E62" w:rsidRPr="000C68CE">
        <w:t xml:space="preserve">reference </w:t>
      </w:r>
      <w:r w:rsidRPr="000C68CE">
        <w:t xml:space="preserve">subcarrier spacing by an integer </w:t>
      </w:r>
      <w:r w:rsidRPr="000C68CE">
        <w:rPr>
          <w:i/>
        </w:rPr>
        <w:t>N</w:t>
      </w:r>
      <w:r w:rsidRPr="000C68CE">
        <w:t>, different numerologies can be defined.</w:t>
      </w:r>
    </w:p>
    <w:p w14:paraId="10D2490D" w14:textId="7AD7224B" w:rsidR="003B0F0F" w:rsidRPr="000C68CE" w:rsidRDefault="003B0F0F" w:rsidP="003B0F0F">
      <w:r w:rsidRPr="000C68CE">
        <w:rPr>
          <w:b/>
        </w:rPr>
        <w:t>Parent node</w:t>
      </w:r>
      <w:r w:rsidRPr="000C68CE">
        <w:t>: IAB-MT</w:t>
      </w:r>
      <w:r w:rsidR="00924A48" w:rsidRPr="000C68CE">
        <w:rPr>
          <w:rFonts w:eastAsia="宋体"/>
          <w:bCs/>
        </w:rPr>
        <w:t>'</w:t>
      </w:r>
      <w:r w:rsidR="009C2DAC" w:rsidRPr="000C68CE">
        <w:rPr>
          <w:rFonts w:eastAsia="宋体"/>
          <w:bCs/>
        </w:rPr>
        <w:t xml:space="preserve">s </w:t>
      </w:r>
      <w:r w:rsidR="009C2DAC" w:rsidRPr="000C68CE">
        <w:rPr>
          <w:bCs/>
        </w:rPr>
        <w:t>or mobile IAB-MT</w:t>
      </w:r>
      <w:r w:rsidR="00240746" w:rsidRPr="000C68CE">
        <w:t>'</w:t>
      </w:r>
      <w:r w:rsidRPr="000C68CE">
        <w:t xml:space="preserve">s next hop neighbour node; the parent node can be </w:t>
      </w:r>
      <w:r w:rsidR="009C2DAC" w:rsidRPr="000C68CE">
        <w:rPr>
          <w:rFonts w:eastAsia="宋体"/>
        </w:rPr>
        <w:t>an</w:t>
      </w:r>
      <w:r w:rsidR="009C2DAC" w:rsidRPr="000C68CE">
        <w:t xml:space="preserve"> </w:t>
      </w:r>
      <w:r w:rsidRPr="000C68CE">
        <w:t>IAB-node or IAB-donor-DU</w:t>
      </w:r>
    </w:p>
    <w:p w14:paraId="4435A06B" w14:textId="2CFC69F4" w:rsidR="009B7933" w:rsidRPr="000C68CE" w:rsidRDefault="00A06653" w:rsidP="009B7933">
      <w:r w:rsidRPr="000C68CE">
        <w:rPr>
          <w:b/>
          <w:bCs/>
        </w:rPr>
        <w:t>PC5 Relay RLC channel</w:t>
      </w:r>
      <w:r w:rsidRPr="000C68CE">
        <w:t>: an RLC channel between L2 U2N Remote UE and L2 U2N Relay UE, or between L2 U2U Remote UE and L2 U2U Relay UE, which is used to transport packets over PC5 for L2 UE-to-Network/UE-to-UE Relay</w:t>
      </w:r>
      <w:r w:rsidRPr="000C68CE">
        <w:rPr>
          <w:b/>
          <w:bCs/>
        </w:rPr>
        <w:t>.</w:t>
      </w:r>
    </w:p>
    <w:p w14:paraId="7E923277" w14:textId="77777777" w:rsidR="00CC1F0E" w:rsidRPr="000C68CE" w:rsidRDefault="00CC1F0E" w:rsidP="00CC1F0E">
      <w:pPr>
        <w:keepLines/>
      </w:pPr>
      <w:r w:rsidRPr="000C68CE">
        <w:rPr>
          <w:b/>
        </w:rPr>
        <w:t>PDU Set</w:t>
      </w:r>
      <w:r w:rsidRPr="000C68CE">
        <w:t>: one or more PDUs carrying the payload of one unit of information generated at the application level (e.g. frame(s) or video slice(s) for XR Services), as defined in TS 23.501 [3].</w:t>
      </w:r>
    </w:p>
    <w:p w14:paraId="6E492CD8" w14:textId="77777777" w:rsidR="00152617" w:rsidRPr="000C68CE" w:rsidRDefault="00152617" w:rsidP="00152617">
      <w:pPr>
        <w:rPr>
          <w:bCs/>
        </w:rPr>
      </w:pPr>
      <w:r w:rsidRPr="000C68CE">
        <w:rPr>
          <w:b/>
        </w:rPr>
        <w:t>PLMN Cell</w:t>
      </w:r>
      <w:r w:rsidRPr="000C68CE">
        <w:rPr>
          <w:bCs/>
        </w:rPr>
        <w:t>: a cell of the PLMN.</w:t>
      </w:r>
    </w:p>
    <w:p w14:paraId="4E38F43A" w14:textId="77777777" w:rsidR="00DB371D" w:rsidRPr="000C68CE" w:rsidRDefault="00DB371D" w:rsidP="00DB371D">
      <w:pPr>
        <w:rPr>
          <w:bCs/>
        </w:rPr>
      </w:pPr>
      <w:r w:rsidRPr="000C68CE">
        <w:rPr>
          <w:b/>
        </w:rPr>
        <w:t>RACH-less LTM</w:t>
      </w:r>
      <w:r w:rsidRPr="000C68CE">
        <w:rPr>
          <w:bCs/>
        </w:rPr>
        <w:t>: an LTM cell switch procedure where UE skips the random access procedure.</w:t>
      </w:r>
    </w:p>
    <w:p w14:paraId="2A5054DC" w14:textId="105C95A5" w:rsidR="005C04EF" w:rsidRPr="000C68CE" w:rsidRDefault="005C04EF" w:rsidP="005C04EF">
      <w:pPr>
        <w:rPr>
          <w:lang w:eastAsia="ko-KR"/>
        </w:rPr>
      </w:pPr>
      <w:proofErr w:type="spellStart"/>
      <w:r w:rsidRPr="000C68CE">
        <w:rPr>
          <w:b/>
          <w:lang w:eastAsia="ko-KR"/>
        </w:rPr>
        <w:t>RedCap</w:t>
      </w:r>
      <w:proofErr w:type="spellEnd"/>
      <w:r w:rsidRPr="000C68CE">
        <w:rPr>
          <w:b/>
          <w:lang w:eastAsia="ko-KR"/>
        </w:rPr>
        <w:t xml:space="preserve"> UE</w:t>
      </w:r>
      <w:r w:rsidRPr="000C68CE">
        <w:rPr>
          <w:bCs/>
          <w:lang w:eastAsia="ko-KR"/>
        </w:rPr>
        <w:t>:</w:t>
      </w:r>
      <w:r w:rsidRPr="000C68CE">
        <w:rPr>
          <w:lang w:eastAsia="ko-KR"/>
        </w:rPr>
        <w:t xml:space="preserve"> </w:t>
      </w:r>
      <w:r w:rsidR="00FF7354" w:rsidRPr="000C68CE">
        <w:rPr>
          <w:lang w:eastAsia="ko-KR"/>
        </w:rPr>
        <w:t>a</w:t>
      </w:r>
      <w:r w:rsidRPr="000C68CE">
        <w:rPr>
          <w:lang w:eastAsia="ko-KR"/>
        </w:rPr>
        <w:t xml:space="preserve"> UE with reduced capabilities as specified in clause 4.2.</w:t>
      </w:r>
      <w:r w:rsidR="004D6BDF" w:rsidRPr="000C68CE">
        <w:rPr>
          <w:lang w:eastAsia="ko-KR"/>
        </w:rPr>
        <w:t>21</w:t>
      </w:r>
      <w:r w:rsidRPr="000C68CE">
        <w:rPr>
          <w:lang w:eastAsia="ko-KR"/>
        </w:rPr>
        <w:t>.</w:t>
      </w:r>
      <w:r w:rsidR="004D6BDF" w:rsidRPr="000C68CE">
        <w:rPr>
          <w:lang w:eastAsia="ko-KR"/>
        </w:rPr>
        <w:t>1</w:t>
      </w:r>
      <w:r w:rsidRPr="000C68CE">
        <w:rPr>
          <w:lang w:eastAsia="ko-KR"/>
        </w:rPr>
        <w:t xml:space="preserve"> in TS 38.306 [11].</w:t>
      </w:r>
    </w:p>
    <w:p w14:paraId="7E8AC404" w14:textId="099261B9" w:rsidR="009B7933" w:rsidRPr="000C68CE" w:rsidRDefault="009B7933" w:rsidP="009B7933">
      <w:pPr>
        <w:rPr>
          <w:rFonts w:eastAsiaTheme="minorEastAsia"/>
          <w:bCs/>
        </w:rPr>
      </w:pPr>
      <w:r w:rsidRPr="000C68CE">
        <w:rPr>
          <w:rFonts w:eastAsiaTheme="minorEastAsia"/>
          <w:b/>
        </w:rPr>
        <w:t>Relay discovery</w:t>
      </w:r>
      <w:r w:rsidRPr="000C68CE">
        <w:rPr>
          <w:rFonts w:eastAsiaTheme="minorEastAsia"/>
          <w:bCs/>
        </w:rPr>
        <w:t xml:space="preserve">: </w:t>
      </w:r>
      <w:r w:rsidRPr="000C68CE">
        <w:t xml:space="preserve">AS functionality enabling 5G </w:t>
      </w:r>
      <w:proofErr w:type="spellStart"/>
      <w:r w:rsidRPr="000C68CE">
        <w:t>ProSe</w:t>
      </w:r>
      <w:proofErr w:type="spellEnd"/>
      <w:r w:rsidRPr="000C68CE">
        <w:t xml:space="preserve"> UE-to-Network Relay Discovery as defined in TS 23.304 </w:t>
      </w:r>
      <w:r w:rsidR="003330AF" w:rsidRPr="000C68CE">
        <w:t>[48]</w:t>
      </w:r>
      <w:r w:rsidRPr="000C68CE">
        <w:t>, using NR technology but not traversing any network node.</w:t>
      </w:r>
    </w:p>
    <w:p w14:paraId="30166A9F" w14:textId="77777777" w:rsidR="00A76193" w:rsidRPr="000C68CE" w:rsidRDefault="00A76193" w:rsidP="00A76193">
      <w:r w:rsidRPr="000C68CE">
        <w:rPr>
          <w:b/>
        </w:rPr>
        <w:t>Satellite</w:t>
      </w:r>
      <w:r w:rsidRPr="000C68CE">
        <w:rPr>
          <w:bCs/>
        </w:rPr>
        <w:t>:</w:t>
      </w:r>
      <w:r w:rsidRPr="000C68CE">
        <w:rPr>
          <w:b/>
        </w:rPr>
        <w:t xml:space="preserve"> </w:t>
      </w:r>
      <w:r w:rsidRPr="000C68CE">
        <w:t>a space-borne vehicle orbiting the Earth embarking the NTN payload.</w:t>
      </w:r>
    </w:p>
    <w:p w14:paraId="0B2D3E21" w14:textId="77777777" w:rsidR="000D2200" w:rsidRPr="000C68CE" w:rsidRDefault="00A76193" w:rsidP="000D2200">
      <w:r w:rsidRPr="000C68CE">
        <w:rPr>
          <w:b/>
        </w:rPr>
        <w:t>Service link</w:t>
      </w:r>
      <w:r w:rsidRPr="000C68CE">
        <w:rPr>
          <w:bCs/>
        </w:rPr>
        <w:t>:</w:t>
      </w:r>
      <w:r w:rsidRPr="000C68CE">
        <w:rPr>
          <w:b/>
        </w:rPr>
        <w:t xml:space="preserve"> </w:t>
      </w:r>
      <w:r w:rsidR="00FF7354" w:rsidRPr="000C68CE">
        <w:t>w</w:t>
      </w:r>
      <w:r w:rsidRPr="000C68CE">
        <w:t>ireless link between the NTN payload and UE.</w:t>
      </w:r>
    </w:p>
    <w:p w14:paraId="61B5301C" w14:textId="710CC907" w:rsidR="000D2200" w:rsidRPr="000C68CE" w:rsidRDefault="000D2200" w:rsidP="000D2200">
      <w:proofErr w:type="spellStart"/>
      <w:r w:rsidRPr="000C68CE">
        <w:rPr>
          <w:b/>
        </w:rPr>
        <w:t>Sidelink</w:t>
      </w:r>
      <w:proofErr w:type="spellEnd"/>
      <w:r w:rsidRPr="000C68CE">
        <w:rPr>
          <w:b/>
        </w:rPr>
        <w:t xml:space="preserve"> Discovery RSRP:</w:t>
      </w:r>
      <w:r w:rsidRPr="000C68CE">
        <w:t xml:space="preserve"> RSRP measurements on PC5 link related to NR </w:t>
      </w:r>
      <w:proofErr w:type="spellStart"/>
      <w:r w:rsidRPr="000C68CE">
        <w:t>sidelink</w:t>
      </w:r>
      <w:proofErr w:type="spellEnd"/>
      <w:r w:rsidRPr="000C68CE">
        <w:t xml:space="preserve"> discovery</w:t>
      </w:r>
      <w:r w:rsidR="00F552F4" w:rsidRPr="000C68CE">
        <w:t>.</w:t>
      </w:r>
    </w:p>
    <w:p w14:paraId="670520C3" w14:textId="35EAF1F9" w:rsidR="00A76193" w:rsidRPr="000C68CE" w:rsidRDefault="000D2200" w:rsidP="000D2200">
      <w:pPr>
        <w:rPr>
          <w:b/>
        </w:rPr>
      </w:pPr>
      <w:proofErr w:type="spellStart"/>
      <w:r w:rsidRPr="000C68CE">
        <w:rPr>
          <w:b/>
        </w:rPr>
        <w:t>Sidelink</w:t>
      </w:r>
      <w:proofErr w:type="spellEnd"/>
      <w:r w:rsidRPr="000C68CE">
        <w:rPr>
          <w:b/>
        </w:rPr>
        <w:t xml:space="preserve"> RSRP: </w:t>
      </w:r>
      <w:r w:rsidRPr="000C68CE">
        <w:t xml:space="preserve">RSRP measurements on PC5 link related to NR </w:t>
      </w:r>
      <w:proofErr w:type="spellStart"/>
      <w:r w:rsidRPr="000C68CE">
        <w:t>sidelink</w:t>
      </w:r>
      <w:proofErr w:type="spellEnd"/>
      <w:r w:rsidRPr="000C68CE">
        <w:t xml:space="preserve"> communication</w:t>
      </w:r>
      <w:r w:rsidR="00F552F4" w:rsidRPr="000C68CE">
        <w:t>.</w:t>
      </w:r>
    </w:p>
    <w:p w14:paraId="084A525C" w14:textId="77777777" w:rsidR="00D30E19" w:rsidRPr="000C68CE" w:rsidRDefault="00D30E19" w:rsidP="00D30E19">
      <w:pPr>
        <w:rPr>
          <w:bCs/>
        </w:rPr>
      </w:pPr>
      <w:r w:rsidRPr="000C68CE">
        <w:rPr>
          <w:b/>
        </w:rPr>
        <w:t>SNPN Access Mode</w:t>
      </w:r>
      <w:r w:rsidRPr="000C68CE">
        <w:rPr>
          <w:bCs/>
        </w:rPr>
        <w:t>: mode of operation whereby a UE only accesses SNPNs.</w:t>
      </w:r>
    </w:p>
    <w:p w14:paraId="26463883" w14:textId="77777777" w:rsidR="00D30E19" w:rsidRPr="000C68CE" w:rsidRDefault="00D30E19" w:rsidP="00D30E19">
      <w:pPr>
        <w:rPr>
          <w:bCs/>
        </w:rPr>
      </w:pPr>
      <w:r w:rsidRPr="000C68CE">
        <w:rPr>
          <w:b/>
        </w:rPr>
        <w:t>SNPN-only cell</w:t>
      </w:r>
      <w:r w:rsidRPr="000C68CE">
        <w:rPr>
          <w:bCs/>
        </w:rPr>
        <w:t>: a cell that is only available for normal service for SNPN subscribers.</w:t>
      </w:r>
    </w:p>
    <w:p w14:paraId="6EF2D00E" w14:textId="77777777" w:rsidR="00C475D3" w:rsidRDefault="00C475D3" w:rsidP="00C475D3">
      <w:r w:rsidRPr="000C68CE">
        <w:rPr>
          <w:b/>
        </w:rPr>
        <w:t>SNPN Identity</w:t>
      </w:r>
      <w:r w:rsidRPr="000C68CE">
        <w:rPr>
          <w:bCs/>
        </w:rPr>
        <w:t xml:space="preserve">: the </w:t>
      </w:r>
      <w:r w:rsidRPr="000C68CE">
        <w:t>identity of Stand-alone NPN defined by the pair (PLMN ID, NID).</w:t>
      </w:r>
    </w:p>
    <w:p w14:paraId="11E7EC60" w14:textId="49789255" w:rsidR="00CF52CA" w:rsidRPr="00CF52CA" w:rsidRDefault="00CF52CA" w:rsidP="00C475D3">
      <w:r w:rsidRPr="00F82D33">
        <w:rPr>
          <w:b/>
          <w:bCs/>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p>
    <w:p w14:paraId="74249A73" w14:textId="66920E24" w:rsidR="00FE12B3" w:rsidRPr="000C68CE" w:rsidRDefault="00FE12B3" w:rsidP="00FE12B3">
      <w:pPr>
        <w:rPr>
          <w:b/>
        </w:rPr>
      </w:pPr>
      <w:r w:rsidRPr="000C68CE">
        <w:rPr>
          <w:b/>
        </w:rPr>
        <w:t>Transmit/Receive Point</w:t>
      </w:r>
      <w:r w:rsidRPr="000C68CE">
        <w:rPr>
          <w:bCs/>
        </w:rPr>
        <w:t>:</w:t>
      </w:r>
      <w:r w:rsidRPr="000C68CE">
        <w:rPr>
          <w:b/>
        </w:rPr>
        <w:t xml:space="preserve"> </w:t>
      </w:r>
      <w:r w:rsidR="003D2FFF" w:rsidRPr="000C68CE">
        <w:rPr>
          <w:bCs/>
        </w:rPr>
        <w:t>p</w:t>
      </w:r>
      <w:r w:rsidRPr="000C68CE">
        <w:rPr>
          <w:bCs/>
        </w:rPr>
        <w:t xml:space="preserve">art of the </w:t>
      </w:r>
      <w:proofErr w:type="spellStart"/>
      <w:r w:rsidRPr="000C68CE">
        <w:rPr>
          <w:bCs/>
        </w:rPr>
        <w:t>gNB</w:t>
      </w:r>
      <w:proofErr w:type="spellEnd"/>
      <w:r w:rsidRPr="000C68CE">
        <w:rPr>
          <w:bCs/>
        </w:rPr>
        <w:t xml:space="preserve"> transmitting and receiving radio signals to/from UE according to physical layer properties and parameters inherent to that element.</w:t>
      </w:r>
    </w:p>
    <w:p w14:paraId="031E1CE7" w14:textId="77777777" w:rsidR="009B7933" w:rsidRPr="000C68CE" w:rsidRDefault="009B7933" w:rsidP="009B7933">
      <w:r w:rsidRPr="000C68CE">
        <w:rPr>
          <w:b/>
        </w:rPr>
        <w:t>U2N Relay UE</w:t>
      </w:r>
      <w:r w:rsidRPr="000C68CE">
        <w:rPr>
          <w:bCs/>
        </w:rPr>
        <w:t>:</w:t>
      </w:r>
      <w:r w:rsidRPr="000C68CE">
        <w:t xml:space="preserve"> a UE that provides functionality to support connectivity to the network for U2N Remote UE(s).</w:t>
      </w:r>
    </w:p>
    <w:p w14:paraId="354777B3" w14:textId="77777777" w:rsidR="009B7933" w:rsidRPr="000C68CE" w:rsidRDefault="009B7933" w:rsidP="009B7933">
      <w:pPr>
        <w:rPr>
          <w:b/>
        </w:rPr>
      </w:pPr>
      <w:r w:rsidRPr="000C68CE">
        <w:rPr>
          <w:b/>
        </w:rPr>
        <w:t>U2N Remote UE</w:t>
      </w:r>
      <w:r w:rsidRPr="000C68CE">
        <w:rPr>
          <w:bCs/>
        </w:rPr>
        <w:t xml:space="preserve">: </w:t>
      </w:r>
      <w:r w:rsidRPr="000C68CE">
        <w:t>a UE that communicates with the network via a U2N Relay UE.</w:t>
      </w:r>
    </w:p>
    <w:p w14:paraId="47D3F07B" w14:textId="77777777" w:rsidR="00A06653" w:rsidRPr="000C68CE" w:rsidRDefault="00A06653" w:rsidP="00A06653">
      <w:r w:rsidRPr="000C68CE">
        <w:rPr>
          <w:b/>
        </w:rPr>
        <w:t>U2U Relay UE</w:t>
      </w:r>
      <w:r w:rsidRPr="000C68CE">
        <w:t>: a UE that provides functionality to support connectivity between two U2U Remote UEs.</w:t>
      </w:r>
    </w:p>
    <w:p w14:paraId="28BD87BC" w14:textId="77777777" w:rsidR="00A06653" w:rsidRPr="000C68CE" w:rsidRDefault="00A06653" w:rsidP="00A06653">
      <w:r w:rsidRPr="000C68CE">
        <w:rPr>
          <w:b/>
        </w:rPr>
        <w:t>U2U Remote UE</w:t>
      </w:r>
      <w:r w:rsidRPr="000C68CE">
        <w:t>: a UE that communicates with other UE(s) via a U2U Relay UE.</w:t>
      </w:r>
    </w:p>
    <w:p w14:paraId="3B46273D" w14:textId="0C3564CE" w:rsidR="003B0F0F" w:rsidRPr="000C68CE" w:rsidRDefault="003B0F0F" w:rsidP="003B0F0F">
      <w:r w:rsidRPr="000C68CE">
        <w:rPr>
          <w:b/>
        </w:rPr>
        <w:t>Upstream</w:t>
      </w:r>
      <w:r w:rsidRPr="000C68CE">
        <w:t xml:space="preserve">: </w:t>
      </w:r>
      <w:r w:rsidR="003D2FFF" w:rsidRPr="000C68CE">
        <w:t>d</w:t>
      </w:r>
      <w:r w:rsidRPr="000C68CE">
        <w:t>irection toward parent node in IAB-topology</w:t>
      </w:r>
      <w:r w:rsidR="00C62375" w:rsidRPr="000C68CE">
        <w:t>.</w:t>
      </w:r>
    </w:p>
    <w:p w14:paraId="61BA6618" w14:textId="32B8E0A3" w:rsidR="009B7933" w:rsidRPr="000C68CE" w:rsidRDefault="009B7933" w:rsidP="009B7933">
      <w:proofErr w:type="spellStart"/>
      <w:r w:rsidRPr="000C68CE">
        <w:rPr>
          <w:b/>
          <w:bCs/>
        </w:rPr>
        <w:t>Uu</w:t>
      </w:r>
      <w:proofErr w:type="spellEnd"/>
      <w:r w:rsidRPr="000C68CE">
        <w:rPr>
          <w:b/>
          <w:bCs/>
        </w:rPr>
        <w:t xml:space="preserve"> Relay RLC channel</w:t>
      </w:r>
      <w:r w:rsidRPr="000C68CE">
        <w:t xml:space="preserve">: an RLC channel between L2 U2N Relay UE </w:t>
      </w:r>
      <w:r w:rsidR="00A63B8B" w:rsidRPr="000C68CE">
        <w:t xml:space="preserve">or MP Relay UE </w:t>
      </w:r>
      <w:r w:rsidRPr="000C68CE">
        <w:t xml:space="preserve">and </w:t>
      </w:r>
      <w:proofErr w:type="spellStart"/>
      <w:r w:rsidRPr="000C68CE">
        <w:t>gNB</w:t>
      </w:r>
      <w:proofErr w:type="spellEnd"/>
      <w:r w:rsidRPr="000C68CE">
        <w:t xml:space="preserve">, which is used to transport packets over </w:t>
      </w:r>
      <w:proofErr w:type="spellStart"/>
      <w:r w:rsidRPr="000C68CE">
        <w:t>Uu</w:t>
      </w:r>
      <w:proofErr w:type="spellEnd"/>
      <w:r w:rsidRPr="000C68CE">
        <w:t xml:space="preserve"> for L2 UE-to-Network Relay</w:t>
      </w:r>
      <w:r w:rsidR="00A63B8B" w:rsidRPr="000C68CE">
        <w:t xml:space="preserve"> or for indirect path in case of MP</w:t>
      </w:r>
      <w:r w:rsidRPr="000C68CE">
        <w:t>.</w:t>
      </w:r>
    </w:p>
    <w:p w14:paraId="0D5C1393" w14:textId="77777777" w:rsidR="00CA2ECE" w:rsidRPr="000C68CE" w:rsidRDefault="00CA2ECE" w:rsidP="00CA2ECE">
      <w:r w:rsidRPr="000C68CE">
        <w:rPr>
          <w:b/>
        </w:rPr>
        <w:t xml:space="preserve">V2X </w:t>
      </w:r>
      <w:proofErr w:type="spellStart"/>
      <w:r w:rsidRPr="000C68CE">
        <w:rPr>
          <w:b/>
        </w:rPr>
        <w:t>sidelink</w:t>
      </w:r>
      <w:proofErr w:type="spellEnd"/>
      <w:r w:rsidRPr="000C68CE">
        <w:rPr>
          <w:b/>
          <w:lang w:eastAsia="ko-KR"/>
        </w:rPr>
        <w:t xml:space="preserve"> communication</w:t>
      </w:r>
      <w:r w:rsidRPr="000C68CE">
        <w:t>:</w:t>
      </w:r>
      <w:r w:rsidRPr="000C68CE">
        <w:rPr>
          <w:lang w:eastAsia="ko-KR"/>
        </w:rPr>
        <w:t xml:space="preserve"> </w:t>
      </w:r>
      <w:r w:rsidRPr="000C68CE">
        <w:t>AS functionality enabling V2X communication as defined in TS 23.285 [41], between nearby UEs, using E-UTRA technology but not traversing any network node.</w:t>
      </w:r>
    </w:p>
    <w:p w14:paraId="20679BA9" w14:textId="77777777" w:rsidR="00D1127D" w:rsidRPr="000C68CE" w:rsidRDefault="00D1127D" w:rsidP="00D1127D">
      <w:proofErr w:type="spellStart"/>
      <w:r w:rsidRPr="000C68CE">
        <w:rPr>
          <w:b/>
        </w:rPr>
        <w:t>Xn</w:t>
      </w:r>
      <w:proofErr w:type="spellEnd"/>
      <w:r w:rsidRPr="000C68CE">
        <w:rPr>
          <w:bCs/>
        </w:rPr>
        <w:t>:</w:t>
      </w:r>
      <w:r w:rsidRPr="000C68CE">
        <w:t xml:space="preserve"> </w:t>
      </w:r>
      <w:r w:rsidR="00AD78C7" w:rsidRPr="000C68CE">
        <w:t xml:space="preserve">network </w:t>
      </w:r>
      <w:r w:rsidRPr="000C68CE">
        <w:t xml:space="preserve">interface between </w:t>
      </w:r>
      <w:r w:rsidR="00090E37" w:rsidRPr="000C68CE">
        <w:t>NG-RAN nodes</w:t>
      </w:r>
      <w:r w:rsidRPr="000C68CE">
        <w:t>.</w:t>
      </w:r>
    </w:p>
    <w:p w14:paraId="7EB00F63" w14:textId="77777777" w:rsidR="001351DD" w:rsidRPr="00AB1EEE" w:rsidRDefault="001351DD" w:rsidP="001351DD">
      <w:pPr>
        <w:pStyle w:val="4"/>
      </w:pPr>
      <w:bookmarkStart w:id="35" w:name="_Toc185530429"/>
      <w:bookmarkStart w:id="36" w:name="_Toc178255904"/>
      <w:bookmarkStart w:id="37" w:name="_Toc20387987"/>
      <w:bookmarkStart w:id="38" w:name="_Toc29376067"/>
      <w:bookmarkStart w:id="39" w:name="_Toc37231961"/>
      <w:r w:rsidRPr="00AB1EEE">
        <w:lastRenderedPageBreak/>
        <w:t>9.2.3.5</w:t>
      </w:r>
      <w:r w:rsidRPr="00AB1EEE">
        <w:tab/>
        <w:t>L1/L2 Triggered Mobility</w:t>
      </w:r>
      <w:bookmarkEnd w:id="35"/>
    </w:p>
    <w:p w14:paraId="434B4CC4" w14:textId="77777777" w:rsidR="001351DD" w:rsidRPr="00AB1EEE" w:rsidRDefault="001351DD" w:rsidP="001351DD">
      <w:pPr>
        <w:pStyle w:val="5"/>
      </w:pPr>
      <w:bookmarkStart w:id="40" w:name="_Toc185530430"/>
      <w:r w:rsidRPr="00AB1EEE">
        <w:t>9.2.3.5.1</w:t>
      </w:r>
      <w:r w:rsidRPr="00AB1EEE">
        <w:tab/>
        <w:t>General</w:t>
      </w:r>
      <w:bookmarkEnd w:id="40"/>
    </w:p>
    <w:p w14:paraId="3ACCC229" w14:textId="7E6CCEFA" w:rsidR="001351DD" w:rsidRPr="00AB1EEE" w:rsidRDefault="001351DD" w:rsidP="001351DD">
      <w:r w:rsidRPr="00AB1EEE">
        <w:t xml:space="preserve">LTM is a procedure in which a </w:t>
      </w:r>
      <w:proofErr w:type="spellStart"/>
      <w:r w:rsidRPr="00AB1EEE">
        <w:t>gNB</w:t>
      </w:r>
      <w:proofErr w:type="spellEnd"/>
      <w:r w:rsidRPr="00AB1EEE">
        <w:t xml:space="preserve"> receives L1 </w:t>
      </w:r>
      <w:r w:rsidR="00CE58EE" w:rsidRPr="00AB1EEE">
        <w:t xml:space="preserve">or L3 </w:t>
      </w:r>
      <w:r w:rsidRPr="00AB1EEE">
        <w:t xml:space="preserve">measurement report(s) from a UE, and on their basis the </w:t>
      </w:r>
      <w:proofErr w:type="spellStart"/>
      <w:r w:rsidRPr="00AB1EEE">
        <w:t>gNB</w:t>
      </w:r>
      <w:proofErr w:type="spellEnd"/>
      <w:r w:rsidRPr="00AB1EEE">
        <w:t xml:space="preserve"> may change UE serving cell by a cell switch command signalled via a MAC CE. The cell switch command indicates an LTM candidate configuration that the </w:t>
      </w:r>
      <w:proofErr w:type="spellStart"/>
      <w:r w:rsidRPr="00AB1EEE">
        <w:t>gNB</w:t>
      </w:r>
      <w:proofErr w:type="spellEnd"/>
      <w:r w:rsidRPr="00AB1EEE">
        <w:t xml:space="preserve"> previously prepared and provided to the UE through RRC signalling. Then the UE switches to the target configuration according to the cell switch command. The LTM procedure can be used to reduce the mobility latency as described in Annex G.</w:t>
      </w:r>
    </w:p>
    <w:p w14:paraId="5C417942" w14:textId="77777777" w:rsidR="001351DD" w:rsidRPr="00AB1EEE" w:rsidRDefault="001351DD" w:rsidP="001351DD">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 All the activated TCI states except those received in the cell switch command are deactivated upon LTM cell switch execution.</w:t>
      </w:r>
    </w:p>
    <w:p w14:paraId="56D5B510" w14:textId="77777777" w:rsidR="001351DD" w:rsidRPr="00AB1EEE" w:rsidRDefault="001351DD" w:rsidP="001351D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proofErr w:type="spellStart"/>
      <w:r w:rsidRPr="00AB1EEE">
        <w:t>gNB</w:t>
      </w:r>
      <w:proofErr w:type="spellEnd"/>
      <w:r w:rsidRPr="00AB1EEE">
        <w:t>/</w:t>
      </w:r>
      <w:proofErr w:type="spellStart"/>
      <w:r w:rsidRPr="00AB1EEE">
        <w:t>gNB</w:t>
      </w:r>
      <w:proofErr w:type="spellEnd"/>
      <w:r w:rsidRPr="00AB1EEE">
        <w:t xml:space="preserve">-DU to which the candidate cell belongs calculates the TA value and sends it to the </w:t>
      </w:r>
      <w:proofErr w:type="spellStart"/>
      <w:r w:rsidRPr="00AB1EEE">
        <w:t>gNB</w:t>
      </w:r>
      <w:proofErr w:type="spellEnd"/>
      <w:r w:rsidRPr="00AB1EEE">
        <w:t>/</w:t>
      </w:r>
      <w:proofErr w:type="spellStart"/>
      <w:r w:rsidRPr="00AB1EEE">
        <w:t>gNB</w:t>
      </w:r>
      <w:proofErr w:type="spellEnd"/>
      <w:r w:rsidRPr="00AB1EEE">
        <w:t xml:space="preserve">-DU to which the serving cell belongs via </w:t>
      </w:r>
      <w:proofErr w:type="spellStart"/>
      <w:r w:rsidRPr="00AB1EEE">
        <w:t>gNB</w:t>
      </w:r>
      <w:proofErr w:type="spellEnd"/>
      <w:r w:rsidRPr="00AB1EEE">
        <w:t>-CU.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 if it does not include any valid TA value. The network may also send a TA value in the LTM cell switch command MAC CE without early TA acquisition.</w:t>
      </w:r>
    </w:p>
    <w:p w14:paraId="1E85F951" w14:textId="28DC6674" w:rsidR="00F66A23" w:rsidRPr="00F66A23" w:rsidRDefault="001351DD" w:rsidP="001C5D6A">
      <w:r w:rsidRPr="00AB1EEE">
        <w:t xml:space="preserve">When two TAG IDs are configured for an LTM candidate cell, the </w:t>
      </w:r>
      <w:proofErr w:type="spellStart"/>
      <w:r w:rsidRPr="00AB1EEE">
        <w:t>gNB</w:t>
      </w:r>
      <w:proofErr w:type="spellEnd"/>
      <w:r w:rsidRPr="00AB1EEE">
        <w:t>-DU to which the LTM candidate cell belongs assigns the same TAG ID pointer value for each TRP to be used by the UEs.</w:t>
      </w:r>
      <w:ins w:id="41" w:author="Apple - Naveen Palle" w:date="2025-04-18T19:31:00Z">
        <w:r w:rsidR="001C5D6A">
          <w:t xml:space="preserve"> </w:t>
        </w:r>
        <w:commentRangeStart w:id="42"/>
        <w:r w:rsidR="001C5D6A">
          <w:t>In the case where UE-based TA measurement is configured, two TAG IDs are not configured for an LTM candidate cell</w:t>
        </w:r>
      </w:ins>
      <w:commentRangeEnd w:id="42"/>
      <w:ins w:id="43" w:author="Apple - Naveen Palle" w:date="2025-04-18T19:32:00Z">
        <w:r w:rsidR="001C5D6A">
          <w:rPr>
            <w:rStyle w:val="af0"/>
          </w:rPr>
          <w:commentReference w:id="42"/>
        </w:r>
      </w:ins>
      <w:ins w:id="44" w:author="Apple - Naveen Palle" w:date="2025-04-18T19:31:00Z">
        <w:r w:rsidR="001C5D6A">
          <w:t>.</w:t>
        </w:r>
      </w:ins>
    </w:p>
    <w:p w14:paraId="33D1A8B1" w14:textId="77777777" w:rsidR="001351DD" w:rsidRPr="00AB1EEE" w:rsidRDefault="001351DD" w:rsidP="001351DD">
      <w:r w:rsidRPr="00AB1EEE">
        <w:t>Depending on the availability of a valid TA value, the UE performs either a RACH-less LTM or RACH-based LTM cell switch. If the valid TA value is provided in the cell switch command, the UE applies the TA value as instructed by the network. In the case where UE-based TA measurement is configured, but no valid TA value is provided in the cell switch command, the UE applies the valid TA value by itself if available. The UE performs RACH-less LTM cell switch upon receiving the cell switch command whenever a valid TA value is available. If no valid TA value is available, the UE performs RACH-based LTM cell switch.</w:t>
      </w:r>
    </w:p>
    <w:p w14:paraId="0D4167C5" w14:textId="77777777" w:rsidR="001351DD" w:rsidRPr="00AB1EEE" w:rsidRDefault="001351DD" w:rsidP="001351DD">
      <w:r w:rsidRPr="00AB1EEE">
        <w:t>Regardless of whether the UE is configured for UE-based TA measurement for a certain candidate cell, it will still follow the PDCCH order, which includes performing a random access procedure towards one or more</w:t>
      </w:r>
      <w:r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21369F66" w14:textId="77777777" w:rsidR="001351DD" w:rsidRPr="00AB1EEE" w:rsidRDefault="001351DD" w:rsidP="001351DD">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 Before RACH-less LTM procedure completion, the UE shall not trigger random access procedure if it does not have a valid PUCCH resource for triggered SRs.</w:t>
      </w:r>
    </w:p>
    <w:p w14:paraId="478DD3B0" w14:textId="77777777" w:rsidR="001351DD" w:rsidRPr="00AB1EEE" w:rsidRDefault="001351DD" w:rsidP="001351DD">
      <w:r w:rsidRPr="00AB1EEE">
        <w:t>The following principles apply to LTM:</w:t>
      </w:r>
    </w:p>
    <w:p w14:paraId="26FED34B" w14:textId="160FB393" w:rsidR="001351DD" w:rsidRPr="00AB1EEE" w:rsidRDefault="001351DD" w:rsidP="001351DD">
      <w:pPr>
        <w:pStyle w:val="B1"/>
      </w:pPr>
      <w:r w:rsidRPr="00AB1EEE">
        <w:rPr>
          <w:rFonts w:eastAsia="PMingLiU"/>
          <w:lang w:eastAsia="zh-TW"/>
        </w:rPr>
        <w:t>-</w:t>
      </w:r>
      <w:r>
        <w:rPr>
          <w:rFonts w:eastAsia="PMingLiU"/>
        </w:rPr>
        <w:tab/>
      </w:r>
      <w:r w:rsidRPr="00AB1EEE">
        <w:t xml:space="preserve">Security keys </w:t>
      </w:r>
      <w:del w:id="45" w:author="Apple - Naveen Palle" w:date="2025-02-21T11:12:00Z">
        <w:r w:rsidRPr="00AB1EEE" w:rsidDel="00CE58EE">
          <w:delText xml:space="preserve">are </w:delText>
        </w:r>
      </w:del>
      <w:ins w:id="46" w:author="Apple - Naveen Palle" w:date="2025-02-21T11:12:00Z">
        <w:r w:rsidR="00CE58EE">
          <w:t>can be</w:t>
        </w:r>
        <w:r w:rsidR="00CE58EE" w:rsidRPr="00AB1EEE">
          <w:t xml:space="preserve"> </w:t>
        </w:r>
      </w:ins>
      <w:del w:id="47" w:author="Apple - Naveen Palle" w:date="2025-03-24T09:31:00Z">
        <w:r w:rsidRPr="00AB1EEE" w:rsidDel="007C516C">
          <w:delText xml:space="preserve">maintained </w:delText>
        </w:r>
      </w:del>
      <w:ins w:id="48" w:author="Apple - Naveen Palle" w:date="2025-03-24T09:31:00Z">
        <w:r w:rsidR="007C516C">
          <w:t>changed</w:t>
        </w:r>
        <w:r w:rsidR="007C516C" w:rsidRPr="00AB1EEE">
          <w:t xml:space="preserve"> </w:t>
        </w:r>
      </w:ins>
      <w:r w:rsidRPr="00AB1EEE">
        <w:t>upon an LTM cell switch</w:t>
      </w:r>
      <w:ins w:id="49" w:author="Apple - Naveen Palle" w:date="2025-03-24T09:32:00Z">
        <w:r w:rsidR="007C516C">
          <w:t xml:space="preserve"> based on NW indication</w:t>
        </w:r>
      </w:ins>
      <w:ins w:id="50" w:author="Apple - Naveen Palle" w:date="2025-03-24T09:33:00Z">
        <w:r w:rsidR="007C516C">
          <w:t>;</w:t>
        </w:r>
      </w:ins>
      <w:r w:rsidRPr="00AB1EEE">
        <w:t>;</w:t>
      </w:r>
    </w:p>
    <w:p w14:paraId="18FC9B3F" w14:textId="77777777" w:rsidR="001351DD" w:rsidRPr="00AB1EEE" w:rsidRDefault="001351DD" w:rsidP="001351DD">
      <w:pPr>
        <w:pStyle w:val="B1"/>
      </w:pPr>
      <w:r w:rsidRPr="00AB1EEE">
        <w:rPr>
          <w:rFonts w:eastAsia="宋体"/>
        </w:rPr>
        <w:t>-</w:t>
      </w:r>
      <w:r w:rsidRPr="00AB1EEE">
        <w:rPr>
          <w:rFonts w:eastAsia="宋体"/>
        </w:rPr>
        <w:tab/>
      </w:r>
      <w:r w:rsidRPr="00AB1EEE">
        <w:t>Subsequent LTM is supported.</w:t>
      </w:r>
    </w:p>
    <w:p w14:paraId="2DDC7FCD" w14:textId="2562DC89" w:rsidR="001351DD" w:rsidRPr="00AB1EEE" w:rsidRDefault="001351DD" w:rsidP="001351DD">
      <w:r w:rsidRPr="00AB1EEE">
        <w:t xml:space="preserve">LTM supports </w:t>
      </w:r>
      <w:del w:id="51" w:author="Apple - Naveen Palle" w:date="2025-02-21T11:13:00Z">
        <w:r w:rsidRPr="00AB1EEE" w:rsidDel="00177E3D">
          <w:delText xml:space="preserve">both </w:delText>
        </w:r>
      </w:del>
      <w:r w:rsidRPr="00AB1EEE">
        <w:t>intra-</w:t>
      </w:r>
      <w:proofErr w:type="spellStart"/>
      <w:r w:rsidRPr="00AB1EEE">
        <w:t>gNB</w:t>
      </w:r>
      <w:proofErr w:type="spellEnd"/>
      <w:r w:rsidRPr="00AB1EEE">
        <w:t xml:space="preserve">-DU </w:t>
      </w:r>
      <w:ins w:id="52" w:author="Apple - Naveen Palle" w:date="2025-02-21T11:13:00Z">
        <w:r w:rsidR="00177E3D">
          <w:t xml:space="preserve">mobility, </w:t>
        </w:r>
      </w:ins>
      <w:del w:id="53" w:author="Apple - Naveen Palle" w:date="2025-02-21T11:13:00Z">
        <w:r w:rsidRPr="00AB1EEE" w:rsidDel="00177E3D">
          <w:delText xml:space="preserve">and </w:delText>
        </w:r>
      </w:del>
      <w:r w:rsidRPr="00AB1EEE">
        <w:t>inter-</w:t>
      </w:r>
      <w:proofErr w:type="spellStart"/>
      <w:r w:rsidRPr="00AB1EEE">
        <w:t>gNB</w:t>
      </w:r>
      <w:proofErr w:type="spellEnd"/>
      <w:r w:rsidRPr="00AB1EEE">
        <w:t xml:space="preserve">-DU mobility </w:t>
      </w:r>
      <w:del w:id="54" w:author="Apple - Naveen Palle" w:date="2025-02-21T11:14:00Z">
        <w:r w:rsidRPr="00AB1EEE" w:rsidDel="00177E3D">
          <w:delText>within the same gNB-CU</w:delText>
        </w:r>
      </w:del>
      <w:ins w:id="55" w:author="Apple - Naveen Palle" w:date="2025-02-21T11:14:00Z">
        <w:r w:rsidR="00177E3D">
          <w:t>and inter-</w:t>
        </w:r>
        <w:proofErr w:type="spellStart"/>
        <w:r w:rsidR="00177E3D">
          <w:t>gNB</w:t>
        </w:r>
        <w:proofErr w:type="spellEnd"/>
        <w:r w:rsidR="00177E3D">
          <w:t>-CU mobility</w:t>
        </w:r>
      </w:ins>
      <w:r w:rsidRPr="00AB1EEE">
        <w:t>. LTM supports both intra-frequency and inter-frequency mobility, including mobility to inter-frequency cell that is not a current serving cell. LTM is supported only for licensed spectrum. The following scenarios are supported:</w:t>
      </w:r>
    </w:p>
    <w:p w14:paraId="7F1FB2FC" w14:textId="77777777" w:rsidR="001351DD" w:rsidRPr="00AB1EEE" w:rsidRDefault="001351DD" w:rsidP="001351DD">
      <w:pPr>
        <w:pStyle w:val="B1"/>
      </w:pPr>
      <w:r w:rsidRPr="00AB1EEE">
        <w:rPr>
          <w:rFonts w:eastAsia="PMingLiU"/>
          <w:lang w:eastAsia="zh-TW"/>
        </w:rPr>
        <w:t>-</w:t>
      </w:r>
      <w:r w:rsidRPr="00AB1EEE">
        <w:rPr>
          <w:rFonts w:eastAsia="PMingLiU"/>
          <w:lang w:eastAsia="zh-TW"/>
        </w:rPr>
        <w:tab/>
      </w:r>
      <w:proofErr w:type="spellStart"/>
      <w:r w:rsidRPr="00AB1EEE">
        <w:t>PCell</w:t>
      </w:r>
      <w:proofErr w:type="spellEnd"/>
      <w:r w:rsidRPr="00AB1EEE">
        <w:t xml:space="preserve"> change in non-CA scenario and non-DC scenario;</w:t>
      </w:r>
    </w:p>
    <w:p w14:paraId="7E2273BD" w14:textId="77777777" w:rsidR="001351DD" w:rsidRPr="00AB1EEE" w:rsidRDefault="001351DD" w:rsidP="001351DD">
      <w:pPr>
        <w:pStyle w:val="B1"/>
      </w:pPr>
      <w:r w:rsidRPr="00AB1EEE">
        <w:lastRenderedPageBreak/>
        <w:t>-</w:t>
      </w:r>
      <w:r w:rsidRPr="00AB1EEE">
        <w:tab/>
      </w:r>
      <w:proofErr w:type="spellStart"/>
      <w:r w:rsidRPr="00AB1EEE">
        <w:t>PCell</w:t>
      </w:r>
      <w:proofErr w:type="spellEnd"/>
      <w:r w:rsidRPr="00AB1EEE">
        <w:t xml:space="preserve"> and </w:t>
      </w:r>
      <w:proofErr w:type="spellStart"/>
      <w:r w:rsidRPr="00AB1EEE">
        <w:t>SCell</w:t>
      </w:r>
      <w:proofErr w:type="spellEnd"/>
      <w:r w:rsidRPr="00AB1EEE">
        <w:t>(s) change in CA scenario;</w:t>
      </w:r>
    </w:p>
    <w:p w14:paraId="68F7962B" w14:textId="77777777" w:rsidR="00C302F7" w:rsidRDefault="001351DD" w:rsidP="001351DD">
      <w:pPr>
        <w:pStyle w:val="B1"/>
        <w:rPr>
          <w:ins w:id="56" w:author="Apple - Naveen Palle" w:date="2025-03-25T09:09:00Z"/>
        </w:rPr>
      </w:pPr>
      <w:r w:rsidRPr="00AB1EEE">
        <w:t>-</w:t>
      </w:r>
      <w:r w:rsidRPr="00AB1EEE">
        <w:tab/>
        <w:t>Dual connectivity scenario</w:t>
      </w:r>
      <w:ins w:id="57" w:author="Apple - Naveen Palle" w:date="2025-03-25T09:09:00Z">
        <w:r w:rsidR="00C302F7">
          <w:t>s</w:t>
        </w:r>
      </w:ins>
      <w:r w:rsidRPr="00AB1EEE">
        <w:t xml:space="preserve">: </w:t>
      </w:r>
    </w:p>
    <w:p w14:paraId="13CA47EE" w14:textId="77777777" w:rsidR="00C302F7" w:rsidRDefault="00C302F7" w:rsidP="00C302F7">
      <w:pPr>
        <w:pStyle w:val="B1"/>
        <w:ind w:firstLine="0"/>
        <w:rPr>
          <w:ins w:id="58" w:author="Apple - Naveen Palle" w:date="2025-03-25T09:10:00Z"/>
        </w:rPr>
      </w:pPr>
      <w:ins w:id="59" w:author="Apple - Naveen Palle" w:date="2025-03-25T09:10:00Z">
        <w:r>
          <w:t>-</w:t>
        </w:r>
        <w:r>
          <w:tab/>
        </w:r>
      </w:ins>
      <w:del w:id="60" w:author="Apple - Naveen Palle" w:date="2025-03-25T09:10:00Z">
        <w:r w:rsidR="001351DD" w:rsidRPr="00AB1EEE" w:rsidDel="00C302F7">
          <w:delText xml:space="preserve">including </w:delText>
        </w:r>
      </w:del>
      <w:proofErr w:type="spellStart"/>
      <w:r w:rsidR="001351DD" w:rsidRPr="00AB1EEE">
        <w:t>PCell</w:t>
      </w:r>
      <w:proofErr w:type="spellEnd"/>
      <w:r w:rsidR="001351DD" w:rsidRPr="00AB1EEE">
        <w:t xml:space="preserve"> </w:t>
      </w:r>
      <w:ins w:id="61" w:author="Apple - Naveen Palle" w:date="2025-03-25T09:08:00Z">
        <w:r>
          <w:t xml:space="preserve">change together with MCG </w:t>
        </w:r>
        <w:proofErr w:type="spellStart"/>
        <w:r>
          <w:t>SCells</w:t>
        </w:r>
        <w:proofErr w:type="spellEnd"/>
        <w:r>
          <w:t xml:space="preserve">(s) change and intra-SN </w:t>
        </w:r>
        <w:proofErr w:type="spellStart"/>
        <w:r>
          <w:t>PSCell</w:t>
        </w:r>
        <w:proofErr w:type="spellEnd"/>
        <w:r>
          <w:t xml:space="preserve"> change</w:t>
        </w:r>
      </w:ins>
    </w:p>
    <w:p w14:paraId="46B58044" w14:textId="62D27E99" w:rsidR="00C302F7" w:rsidRDefault="00C302F7" w:rsidP="00C302F7">
      <w:pPr>
        <w:pStyle w:val="B1"/>
        <w:ind w:firstLine="0"/>
        <w:rPr>
          <w:ins w:id="62" w:author="Apple - Naveen Palle" w:date="2025-03-25T09:11:00Z"/>
        </w:rPr>
      </w:pPr>
      <w:ins w:id="63" w:author="Apple - Naveen Palle" w:date="2025-03-25T09:10:00Z">
        <w:r>
          <w:t>-</w:t>
        </w:r>
        <w:r>
          <w:tab/>
        </w:r>
        <w:proofErr w:type="spellStart"/>
        <w:r>
          <w:t>PSCell</w:t>
        </w:r>
        <w:proofErr w:type="spellEnd"/>
        <w:r>
          <w:t xml:space="preserve"> change together with SCG </w:t>
        </w:r>
        <w:proofErr w:type="spellStart"/>
        <w:r>
          <w:t>SCell</w:t>
        </w:r>
        <w:proofErr w:type="spellEnd"/>
        <w:r>
          <w:t xml:space="preserve">(s) change with or without MN </w:t>
        </w:r>
      </w:ins>
      <w:ins w:id="64" w:author="Apple - Naveen Palle" w:date="2025-03-25T09:11:00Z">
        <w:r>
          <w:t>involvement</w:t>
        </w:r>
      </w:ins>
    </w:p>
    <w:p w14:paraId="46AECC53" w14:textId="77777777" w:rsidR="00C302F7" w:rsidRDefault="001351DD" w:rsidP="001351DD">
      <w:pPr>
        <w:pStyle w:val="B1"/>
        <w:rPr>
          <w:ins w:id="65" w:author="Apple - Naveen Palle" w:date="2025-03-25T09:11:00Z"/>
        </w:rPr>
      </w:pPr>
      <w:del w:id="66" w:author="Apple - Naveen Palle" w:date="2025-03-25T09:11:00Z">
        <w:r w:rsidRPr="00AB1EEE" w:rsidDel="00C302F7">
          <w:delText xml:space="preserve">and MCG SCell(s) change and </w:delText>
        </w:r>
      </w:del>
      <w:del w:id="67" w:author="Apple - Naveen Palle" w:date="2025-02-21T11:16:00Z">
        <w:r w:rsidRPr="00AB1EEE" w:rsidDel="00177E3D">
          <w:delText xml:space="preserve">intra-SN </w:delText>
        </w:r>
      </w:del>
      <w:del w:id="68" w:author="Apple - Naveen Palle" w:date="2025-03-25T09:11:00Z">
        <w:r w:rsidRPr="00AB1EEE" w:rsidDel="00C302F7">
          <w:delText xml:space="preserve">PSCell and SCG SCell(s) change without MN involvement. </w:delText>
        </w:r>
      </w:del>
      <w:del w:id="69" w:author="Apple - Naveen Palle" w:date="2025-02-21T11:18:00Z">
        <w:r w:rsidRPr="00AB1EEE" w:rsidDel="00177E3D">
          <w:delText>LTM for simultaneous PCell and PSCell change is not supported.</w:delText>
        </w:r>
      </w:del>
    </w:p>
    <w:p w14:paraId="0F5DFEDD" w14:textId="057C349D" w:rsidR="00177E3D" w:rsidRPr="00AB1EEE" w:rsidRDefault="00177E3D" w:rsidP="001351DD">
      <w:pPr>
        <w:pStyle w:val="B1"/>
        <w:rPr>
          <w:rFonts w:eastAsiaTheme="minorEastAsia"/>
        </w:rPr>
      </w:pPr>
      <w:ins w:id="70" w:author="Apple - Naveen Palle" w:date="2025-02-21T11:18:00Z">
        <w:r>
          <w:t>NOTE:</w:t>
        </w:r>
        <w:r w:rsidR="00BD119F">
          <w:t xml:space="preserve"> </w:t>
        </w:r>
        <w:r w:rsidR="00BD119F" w:rsidRPr="00AB1EEE">
          <w:t xml:space="preserve">LTM for simultaneous </w:t>
        </w:r>
        <w:proofErr w:type="spellStart"/>
        <w:r w:rsidR="00BD119F" w:rsidRPr="00AB1EEE">
          <w:t>PCell</w:t>
        </w:r>
        <w:proofErr w:type="spellEnd"/>
        <w:r w:rsidR="00BD119F" w:rsidRPr="00AB1EEE">
          <w:t xml:space="preserve"> and </w:t>
        </w:r>
      </w:ins>
      <w:ins w:id="71" w:author="Apple - Naveen Palle" w:date="2025-03-25T09:11:00Z">
        <w:r w:rsidR="00C302F7">
          <w:t xml:space="preserve">inter-SN </w:t>
        </w:r>
      </w:ins>
      <w:proofErr w:type="spellStart"/>
      <w:ins w:id="72" w:author="Apple - Naveen Palle" w:date="2025-02-21T11:18:00Z">
        <w:r w:rsidR="00BD119F" w:rsidRPr="00AB1EEE">
          <w:t>PSCell</w:t>
        </w:r>
        <w:proofErr w:type="spellEnd"/>
        <w:r w:rsidR="00BD119F" w:rsidRPr="00AB1EEE">
          <w:t xml:space="preserve"> change is not supported.</w:t>
        </w:r>
        <w:r w:rsidR="00BD119F">
          <w:t xml:space="preserve"> Inter-</w:t>
        </w:r>
        <w:proofErr w:type="spellStart"/>
        <w:r w:rsidR="00BD119F">
          <w:t>gNB</w:t>
        </w:r>
        <w:proofErr w:type="spellEnd"/>
        <w:r w:rsidR="00BD119F">
          <w:t xml:space="preserve"> LTM configuration for MN and SN </w:t>
        </w:r>
      </w:ins>
      <w:ins w:id="73" w:author="Apple - Naveen Palle" w:date="2025-02-21T11:19:00Z">
        <w:r w:rsidR="00BD119F">
          <w:t>at the same time is also not supported.</w:t>
        </w:r>
      </w:ins>
      <w:ins w:id="74" w:author="Apple - Naveen Palle" w:date="2025-02-21T11:26:00Z">
        <w:r w:rsidR="006162A0">
          <w:t xml:space="preserve"> LTM </w:t>
        </w:r>
        <w:r w:rsidR="006162A0" w:rsidRPr="00AB1EEE">
          <w:t>operation with shared spectrum channel access</w:t>
        </w:r>
        <w:r w:rsidR="006162A0">
          <w:t xml:space="preserve"> is not supported.</w:t>
        </w:r>
      </w:ins>
      <w:ins w:id="75" w:author="Apple - Naveen Palle" w:date="2025-02-21T11:18:00Z">
        <w:r>
          <w:t xml:space="preserve"> </w:t>
        </w:r>
      </w:ins>
    </w:p>
    <w:p w14:paraId="62276FD2" w14:textId="77777777" w:rsidR="001351DD" w:rsidRPr="00AB1EEE" w:rsidRDefault="001351DD" w:rsidP="001351DD">
      <w:r w:rsidRPr="00AB1EEE">
        <w:t>While the UE has stored LTM candidate configurations the UE can also execute any L3 handover except for DAPS handover. In the RRC message which the UE applies for any L3 handover (except DAPS), LTM candidate configurations can be added/modified/released by the target cell.</w:t>
      </w:r>
    </w:p>
    <w:p w14:paraId="1DF9BA56" w14:textId="77777777" w:rsidR="001351DD" w:rsidRPr="00AB1EEE" w:rsidRDefault="001351DD" w:rsidP="001351DD">
      <w:pPr>
        <w:pStyle w:val="5"/>
      </w:pPr>
      <w:bookmarkStart w:id="76" w:name="_Toc185530431"/>
      <w:r w:rsidRPr="00AB1EEE">
        <w:t>9.2.3.5.2</w:t>
      </w:r>
      <w:r w:rsidRPr="00AB1EEE">
        <w:tab/>
        <w:t>C-Plane Handling</w:t>
      </w:r>
      <w:bookmarkEnd w:id="76"/>
    </w:p>
    <w:p w14:paraId="106E3010" w14:textId="77777777" w:rsidR="001351DD" w:rsidRPr="00AB1EEE" w:rsidRDefault="001351DD" w:rsidP="001351DD">
      <w:pPr>
        <w:rPr>
          <w:b/>
        </w:rPr>
      </w:pPr>
      <w:r w:rsidRPr="00AB1EEE">
        <w:t>Cell switch command is conveyed in a MAC CE, which contains the necessary information to perform the LTM cell switch.</w:t>
      </w:r>
    </w:p>
    <w:p w14:paraId="6E369FD7" w14:textId="77777777" w:rsidR="001351DD" w:rsidRPr="00AB1EEE" w:rsidRDefault="001351DD" w:rsidP="001351DD">
      <w:r w:rsidRPr="00AB1EEE">
        <w:t>The overall procedure for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409EE6A1" w14:textId="47674BCB" w:rsidR="001351DD" w:rsidRPr="00AB1EEE" w:rsidRDefault="00D440F2" w:rsidP="001351DD">
      <w:pPr>
        <w:pStyle w:val="TH"/>
        <w:rPr>
          <w:rFonts w:eastAsia="PMingLiU"/>
          <w:szCs w:val="16"/>
          <w:lang w:eastAsia="zh-TW"/>
        </w:rPr>
      </w:pPr>
      <w:r>
        <w:lastRenderedPageBreak/>
        <w:fldChar w:fldCharType="begin"/>
      </w:r>
      <w:r>
        <w:fldChar w:fldCharType="end"/>
      </w:r>
      <w:del w:id="77" w:author="Apple - Naveen Palle" w:date="2025-01-29T11:55:00Z">
        <w:r w:rsidR="00A825FD">
          <w:rPr>
            <w:noProof/>
          </w:rPr>
          <w:pict w14:anchorId="293DC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7.95pt;height:413.8pt;mso-width-percent:0;mso-height-percent:0;mso-width-percent:0;mso-height-percent:0">
              <v:imagedata r:id="rId18" o:title=""/>
            </v:shape>
          </w:pict>
        </w:r>
      </w:del>
      <w:ins w:id="78" w:author="Apple - Naveen Palle" w:date="2025-04-08T01:01:00Z">
        <w:r w:rsidR="000D66C9" w:rsidRPr="000D66C9">
          <w:rPr>
            <w:noProof/>
          </w:rPr>
          <w:t xml:space="preserve"> </w:t>
        </w:r>
      </w:ins>
      <w:ins w:id="79" w:author="Apple - Naveen Palle" w:date="2025-04-08T21:29:00Z">
        <w:r w:rsidR="00A46A82">
          <w:rPr>
            <w:noProof/>
            <w:lang w:val="en-US"/>
          </w:rPr>
          <w:drawing>
            <wp:inline distT="0" distB="0" distL="0" distR="0" wp14:anchorId="60D37B11" wp14:editId="2C253097">
              <wp:extent cx="5983986" cy="6858000"/>
              <wp:effectExtent l="0" t="0" r="0" b="0"/>
              <wp:doc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1294x1483~|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 from source gNB;~nt:Target gNB;~nt1:Other potential\ntarget gNB(s);~na:AMF;~nu:UPF(s);~n~n|||;~nmark HPstart;~nm~l=~gs: User Data [au];~njoin s~l=~gu: User Data [au];~ns--a:0.Mobility control information provided by AMF [br];~nm--s:1.Measurement Control and Reports [br];~ns--s:2. LTM Decison [bs];~n//s-~gt0:3. UE CONTEXT MODIFICATION REQUEST [ac];~ns--t0:3a.LTM configuration preparation for intra-CU candidates [br];~ns-~gt:3. HANDOVER REQUEST [ac];~n//s-~gt [ad];~ns-~gt1:3. HANDOVER REQUEST [ac];~n//s-~gt1 [ad];~nt--t:4. Admission Control [bs];~nt1--t1:4. Admission Control [bs];~n//t0-~gs:5. UE CONTEXT MODIFICATION\nRESPONSE [ac];~nt-~gs:5. HANDOVER REQUEST\nACKNOWLEDGE [ac];~n//t-~gs[ad];~nt1-~gs:5. HANDOVER REQUEST ACKNOWLEDGE [ac];~n//t1-~gs[ad];~ns--t0:6a.LTM configuration update for intra-CU candidates [br];~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s~g~gt:9a. EARLY STATUS TRANSFER [ac];~ns~g~gt1:9a. EARLY STATUS TRANSFER [ac];~n~nu=~gs:User Data [au];~njoin s=~gt1 [au];~n~nmark LEstart;~n~ns~g~gm:10a. PDCCH order [ac];~nm~g~gt:10. Early synchronization[ac];~ns~g~gm:10a. PDCCH order [ac];~nm~g~gt1:10. Early synchronization[ac];~nt~g~gs:11. TA INFORMATION TRANSFER[ac];~nt1~g~gs:11. TA INFORMATION TRANSFER[ac];~n~nmark LEend;~n~nm-~gs:12. L1 or L3 Measurement result[ac];~n~nmark LExstart;~n~ns--s:13. LTM execution[bs];~ns-~gm:14.Cell Switch Command[ac];~ns-~gt:15. CELL SWITCH NOTIFICATION[ac];~nm~l-~gt:16.UE access to the target cell[ac];~nmark LExend;~nt-~gs:17.HANDOVER SUCCESS[ac];~n~n~n~n//mark HEend;~ns~g~gt:18. SN STATUS TRANSFER [ac];~n~nu=~gs:User Data [au];~njoin s=~gt [au];~n~n~nm-~gt:19. RRCReconfigurationComplete[ac];~n~n~nm--u:Figure 9.2.3.2.1-1 step 9-11 [bs];~nt-~gt1:20. LTM CONFIGURATION UPDATE [ac];~nt1-~gt:21. LTM CONFIGURATION UPDATE ACKNOWLEDGE [ac];~nt~g~gs:22. UE CONTEXT RELEASE [ac];~n~n;~nmark HCend;~n|||;~n~nvertical brace HPstart-~gHPend:LTM Preparation/Configuration [n1];~nvertical brace LEstart-~gLEend:Early Synchronization [n1];~nvertical brace LExstart-~gLExend:LTM Execution [n1];~nvertical brace LExend-~gHCend:LTM Completion [n1];~n~|"/>
                      <pic:cNvPicPr>
                        <a:picLocks noChangeAspect="1"/>
                      </pic:cNvPicPr>
                    </pic:nvPicPr>
                    <pic:blipFill>
                      <a:blip r:embed="rId19"/>
                      <a:stretch>
                        <a:fillRect/>
                      </a:stretch>
                    </pic:blipFill>
                    <pic:spPr>
                      <a:xfrm>
                        <a:off x="0" y="0"/>
                        <a:ext cx="5983986" cy="6858000"/>
                      </a:xfrm>
                      <a:prstGeom prst="rect">
                        <a:avLst/>
                      </a:prstGeom>
                    </pic:spPr>
                  </pic:pic>
                </a:graphicData>
              </a:graphic>
            </wp:inline>
          </w:drawing>
        </w:r>
      </w:ins>
    </w:p>
    <w:p w14:paraId="2B027B24" w14:textId="77777777" w:rsidR="001351DD" w:rsidRPr="00AB1EEE" w:rsidRDefault="001351DD" w:rsidP="001351DD">
      <w:pPr>
        <w:pStyle w:val="TF"/>
      </w:pPr>
      <w:r w:rsidRPr="00AB1EEE">
        <w:t>Figure 9.2.3.5.2-1. Signalling procedure for LTM</w:t>
      </w:r>
    </w:p>
    <w:p w14:paraId="193AE6F4" w14:textId="700EAF3F" w:rsidR="001351DD" w:rsidRDefault="001351DD" w:rsidP="001351DD">
      <w:pPr>
        <w:rPr>
          <w:ins w:id="80" w:author="Apple - Naveen Palle" w:date="2025-01-29T12:04:00Z"/>
        </w:rPr>
      </w:pPr>
      <w:r w:rsidRPr="00AB1EEE">
        <w:t>The procedure for LTM is as follows:</w:t>
      </w:r>
    </w:p>
    <w:p w14:paraId="749ACEC8" w14:textId="77777777" w:rsidR="00D440F2" w:rsidRDefault="00D440F2" w:rsidP="00D440F2">
      <w:pPr>
        <w:pStyle w:val="B1"/>
        <w:rPr>
          <w:ins w:id="81" w:author="Apple - Naveen Palle" w:date="2025-01-29T12:05:00Z"/>
          <w:lang w:val="en-US"/>
        </w:rPr>
      </w:pPr>
      <w:ins w:id="82" w:author="Apple - Naveen Palle" w:date="2025-01-29T12:05:00Z">
        <w:r>
          <w:rPr>
            <w:lang w:val="en-US"/>
          </w:rPr>
          <w:t>1.</w:t>
        </w:r>
        <w:r>
          <w:tab/>
        </w:r>
        <w:r>
          <w:rPr>
            <w:lang w:val="en-US"/>
          </w:rPr>
          <w:t xml:space="preserve">The UE sends a </w:t>
        </w:r>
        <w:proofErr w:type="spellStart"/>
        <w:r>
          <w:rPr>
            <w:i/>
            <w:lang w:val="en-US"/>
          </w:rPr>
          <w:t>MeasurementReport</w:t>
        </w:r>
        <w:proofErr w:type="spellEnd"/>
        <w:r>
          <w:rPr>
            <w:lang w:val="en-US"/>
          </w:rPr>
          <w:t xml:space="preserve"> message (L3 measurement result) to the source </w:t>
        </w:r>
        <w:proofErr w:type="spellStart"/>
        <w:r>
          <w:rPr>
            <w:lang w:val="en-US"/>
          </w:rPr>
          <w:t>gNB</w:t>
        </w:r>
        <w:proofErr w:type="spellEnd"/>
        <w:r>
          <w:rPr>
            <w:lang w:val="en-US"/>
          </w:rPr>
          <w:t xml:space="preserve"> containing measurements of </w:t>
        </w:r>
        <w:r>
          <w:t>neighbouring</w:t>
        </w:r>
        <w:r>
          <w:rPr>
            <w:lang w:val="en-US"/>
          </w:rPr>
          <w:t xml:space="preserve"> cells. </w:t>
        </w:r>
      </w:ins>
    </w:p>
    <w:p w14:paraId="71FBBBD3" w14:textId="65685D57" w:rsidR="00D440F2" w:rsidRDefault="00D440F2" w:rsidP="00D440F2">
      <w:pPr>
        <w:pStyle w:val="B1"/>
        <w:rPr>
          <w:ins w:id="83" w:author="Apple - Naveen Palle" w:date="2025-01-29T12:05:00Z"/>
          <w:lang w:val="en-US"/>
        </w:rPr>
      </w:pPr>
      <w:ins w:id="84" w:author="Apple - Naveen Palle" w:date="2025-01-29T12:05:00Z">
        <w:r>
          <w:rPr>
            <w:lang w:val="en-US"/>
          </w:rPr>
          <w:t>2.</w:t>
        </w:r>
        <w:r>
          <w:tab/>
        </w:r>
        <w:r>
          <w:rPr>
            <w:lang w:val="en-US"/>
          </w:rPr>
          <w:t xml:space="preserve">The source </w:t>
        </w:r>
        <w:proofErr w:type="spellStart"/>
        <w:r>
          <w:rPr>
            <w:lang w:val="en-US"/>
          </w:rPr>
          <w:t>gNB</w:t>
        </w:r>
        <w:proofErr w:type="spellEnd"/>
        <w:r>
          <w:rPr>
            <w:lang w:val="en-US"/>
          </w:rPr>
          <w:t xml:space="preserve"> </w:t>
        </w:r>
        <w:r>
          <w:rPr>
            <w:rFonts w:eastAsia="Malgun Gothic" w:hint="eastAsia"/>
            <w:lang w:val="en-US" w:eastAsia="ko-KR"/>
          </w:rPr>
          <w:t>decides to configure LTM</w:t>
        </w:r>
        <w:r>
          <w:rPr>
            <w:lang w:val="en-US"/>
          </w:rPr>
          <w:t xml:space="preserve">. </w:t>
        </w:r>
      </w:ins>
    </w:p>
    <w:p w14:paraId="61618084" w14:textId="10B4AF27" w:rsidR="00D440F2" w:rsidRDefault="00D440F2" w:rsidP="00D440F2">
      <w:pPr>
        <w:pStyle w:val="B1"/>
        <w:rPr>
          <w:ins w:id="85" w:author="Apple - Naveen Palle" w:date="2025-01-29T12:05:00Z"/>
          <w:rFonts w:eastAsia="Malgun Gothic"/>
          <w:lang w:val="en-US" w:eastAsia="ko-KR"/>
        </w:rPr>
      </w:pPr>
      <w:ins w:id="86" w:author="Apple - Naveen Palle" w:date="2025-01-29T12:05:00Z">
        <w:r>
          <w:rPr>
            <w:lang w:val="en-US"/>
          </w:rPr>
          <w:t>3.</w:t>
        </w:r>
        <w:r>
          <w:tab/>
        </w:r>
        <w:r>
          <w:rPr>
            <w:lang w:val="en-US"/>
          </w:rPr>
          <w:t xml:space="preserve">The source </w:t>
        </w:r>
        <w:proofErr w:type="spellStart"/>
        <w:r>
          <w:rPr>
            <w:lang w:val="en-US"/>
          </w:rPr>
          <w:t>gNB</w:t>
        </w:r>
        <w:proofErr w:type="spellEnd"/>
        <w:r>
          <w:rPr>
            <w:lang w:val="en-US"/>
          </w:rPr>
          <w:t xml:space="preserve"> </w:t>
        </w:r>
        <w:r>
          <w:rPr>
            <w:rFonts w:eastAsia="Malgun Gothic" w:hint="eastAsia"/>
            <w:lang w:val="en-US" w:eastAsia="ko-KR"/>
          </w:rPr>
          <w:t xml:space="preserve">requests LTM for one or more candidate cells </w:t>
        </w:r>
        <w:r>
          <w:rPr>
            <w:rFonts w:eastAsia="Malgun Gothic"/>
            <w:lang w:val="en-US" w:eastAsia="ko-KR"/>
          </w:rPr>
          <w:t>belonging</w:t>
        </w:r>
        <w:r>
          <w:rPr>
            <w:rFonts w:eastAsia="Malgun Gothic" w:hint="eastAsia"/>
            <w:lang w:val="en-US" w:eastAsia="ko-KR"/>
          </w:rPr>
          <w:t xml:space="preserve"> to </w:t>
        </w:r>
      </w:ins>
      <w:ins w:id="87" w:author="Apple - Naveen Palle" w:date="2025-01-29T12:31:00Z">
        <w:r w:rsidR="00902F09">
          <w:rPr>
            <w:rFonts w:eastAsia="Malgun Gothic"/>
            <w:lang w:val="en-US" w:eastAsia="ko-KR"/>
          </w:rPr>
          <w:t xml:space="preserve">the source </w:t>
        </w:r>
        <w:proofErr w:type="spellStart"/>
        <w:r w:rsidR="00902F09">
          <w:rPr>
            <w:rFonts w:eastAsia="Malgun Gothic"/>
            <w:lang w:val="en-US" w:eastAsia="ko-KR"/>
          </w:rPr>
          <w:t>gNB</w:t>
        </w:r>
        <w:proofErr w:type="spellEnd"/>
        <w:r w:rsidR="00902F09">
          <w:rPr>
            <w:rFonts w:eastAsia="Malgun Gothic"/>
            <w:lang w:val="en-US" w:eastAsia="ko-KR"/>
          </w:rPr>
          <w:t xml:space="preserve"> and/or </w:t>
        </w:r>
      </w:ins>
      <w:ins w:id="88" w:author="Apple - Naveen Palle" w:date="2025-01-29T12:05:00Z">
        <w:r>
          <w:rPr>
            <w:rFonts w:eastAsia="Malgun Gothic" w:hint="eastAsia"/>
            <w:lang w:val="en-US" w:eastAsia="ko-KR"/>
          </w:rPr>
          <w:t xml:space="preserve">one or more candidate </w:t>
        </w:r>
        <w:proofErr w:type="spellStart"/>
        <w:r>
          <w:rPr>
            <w:rFonts w:eastAsia="Malgun Gothic" w:hint="eastAsia"/>
            <w:lang w:val="en-US" w:eastAsia="ko-KR"/>
          </w:rPr>
          <w:t>gNB</w:t>
        </w:r>
        <w:proofErr w:type="spellEnd"/>
        <w:r>
          <w:rPr>
            <w:rFonts w:eastAsia="Malgun Gothic" w:hint="eastAsia"/>
            <w:lang w:val="en-US" w:eastAsia="ko-KR"/>
          </w:rPr>
          <w:t xml:space="preserve">(s). </w:t>
        </w:r>
      </w:ins>
      <w:ins w:id="89" w:author="Apple - Naveen Palle" w:date="2025-01-29T12:34:00Z">
        <w:r w:rsidR="00902F09">
          <w:rPr>
            <w:rFonts w:eastAsia="Malgun Gothic"/>
            <w:lang w:val="en-US" w:eastAsia="ko-KR"/>
          </w:rPr>
          <w:t>For inter-</w:t>
        </w:r>
        <w:proofErr w:type="spellStart"/>
        <w:r w:rsidR="00902F09">
          <w:rPr>
            <w:rFonts w:eastAsia="Malgun Gothic"/>
            <w:lang w:val="en-US" w:eastAsia="ko-KR"/>
          </w:rPr>
          <w:t>gNB</w:t>
        </w:r>
        <w:proofErr w:type="spellEnd"/>
        <w:r w:rsidR="00902F09">
          <w:rPr>
            <w:rFonts w:eastAsia="Malgun Gothic"/>
            <w:lang w:val="en-US" w:eastAsia="ko-KR"/>
          </w:rPr>
          <w:t xml:space="preserve"> LTM, t</w:t>
        </w:r>
      </w:ins>
      <w:ins w:id="90" w:author="Apple - Naveen Palle" w:date="2025-01-29T12:05:00Z">
        <w:r>
          <w:rPr>
            <w:rFonts w:eastAsia="Malgun Gothic"/>
            <w:lang w:val="en-US" w:eastAsia="ko-KR"/>
          </w:rPr>
          <w:t xml:space="preserve">he source </w:t>
        </w:r>
        <w:proofErr w:type="spellStart"/>
        <w:r>
          <w:rPr>
            <w:rFonts w:eastAsia="Malgun Gothic"/>
            <w:lang w:val="en-US" w:eastAsia="ko-KR"/>
          </w:rPr>
          <w:t>gNB</w:t>
        </w:r>
        <w:proofErr w:type="spellEnd"/>
        <w:r>
          <w:rPr>
            <w:rFonts w:eastAsia="Malgun Gothic"/>
            <w:lang w:val="en-US" w:eastAsia="ko-KR"/>
          </w:rPr>
          <w:t xml:space="preserve"> initiates a HANDOVER REQUEST message per candidate cell </w:t>
        </w:r>
        <w:r>
          <w:rPr>
            <w:rFonts w:hint="eastAsia"/>
            <w:lang w:val="en-US"/>
          </w:rPr>
          <w:t>c</w:t>
        </w:r>
        <w:r>
          <w:rPr>
            <w:rFonts w:eastAsia="Malgun Gothic"/>
            <w:lang w:val="en-US" w:eastAsia="ko-KR"/>
          </w:rPr>
          <w:t>ontaining one candidate cell ID</w:t>
        </w:r>
      </w:ins>
      <w:ins w:id="91" w:author="Apple - Naveen Palle" w:date="2025-03-24T09:50:00Z">
        <w:r w:rsidR="00DA26A4">
          <w:rPr>
            <w:rFonts w:eastAsia="Malgun Gothic"/>
            <w:lang w:val="en-US" w:eastAsia="ko-KR"/>
          </w:rPr>
          <w:t>.</w:t>
        </w:r>
      </w:ins>
      <w:ins w:id="92" w:author="Apple - Naveen Palle" w:date="2025-01-29T12:05:00Z">
        <w:r>
          <w:rPr>
            <w:rFonts w:eastAsia="Malgun Gothic"/>
            <w:lang w:val="en-US" w:eastAsia="ko-KR"/>
          </w:rPr>
          <w:t xml:space="preserve"> </w:t>
        </w:r>
      </w:ins>
      <w:ins w:id="93" w:author="Apple - Naveen Palle" w:date="2025-01-29T12:37:00Z">
        <w:r w:rsidR="006321D4">
          <w:rPr>
            <w:rFonts w:eastAsia="Malgun Gothic"/>
            <w:lang w:val="en-US" w:eastAsia="ko-KR"/>
          </w:rPr>
          <w:t>For both intra and inter-</w:t>
        </w:r>
        <w:proofErr w:type="spellStart"/>
        <w:r w:rsidR="006321D4">
          <w:rPr>
            <w:rFonts w:eastAsia="Malgun Gothic"/>
            <w:lang w:val="en-US" w:eastAsia="ko-KR"/>
          </w:rPr>
          <w:t>gNB</w:t>
        </w:r>
        <w:proofErr w:type="spellEnd"/>
        <w:r w:rsidR="006321D4">
          <w:rPr>
            <w:rFonts w:eastAsia="Malgun Gothic"/>
            <w:lang w:val="en-US" w:eastAsia="ko-KR"/>
          </w:rPr>
          <w:t xml:space="preserve"> LTM, t</w:t>
        </w:r>
      </w:ins>
      <w:ins w:id="94" w:author="Apple - Naveen Palle" w:date="2025-01-29T12:05:00Z">
        <w:r>
          <w:rPr>
            <w:rFonts w:eastAsia="Malgun Gothic"/>
            <w:lang w:val="en-US" w:eastAsia="ko-KR"/>
          </w:rPr>
          <w:t xml:space="preserve">he source </w:t>
        </w:r>
        <w:proofErr w:type="spellStart"/>
        <w:r>
          <w:rPr>
            <w:rFonts w:eastAsia="Malgun Gothic"/>
            <w:lang w:val="en-US" w:eastAsia="ko-KR"/>
          </w:rPr>
          <w:t>gNB</w:t>
        </w:r>
        <w:proofErr w:type="spellEnd"/>
        <w:r>
          <w:rPr>
            <w:rFonts w:eastAsia="Malgun Gothic"/>
            <w:lang w:val="en-US" w:eastAsia="ko-KR"/>
          </w:rPr>
          <w:t xml:space="preserve"> may request the candidate</w:t>
        </w:r>
      </w:ins>
      <w:ins w:id="95" w:author="Apple - Naveen Palle" w:date="2025-01-29T12:32:00Z">
        <w:r w:rsidR="00902F09">
          <w:rPr>
            <w:rFonts w:eastAsia="Malgun Gothic"/>
            <w:lang w:val="en-US" w:eastAsia="ko-KR"/>
          </w:rPr>
          <w:t xml:space="preserve"> cell(s)/</w:t>
        </w:r>
      </w:ins>
      <w:proofErr w:type="spellStart"/>
      <w:ins w:id="96" w:author="Apple - Naveen Palle" w:date="2025-01-29T12:05:00Z">
        <w:r>
          <w:rPr>
            <w:rFonts w:eastAsia="Malgun Gothic"/>
            <w:lang w:val="en-US" w:eastAsia="ko-KR"/>
          </w:rPr>
          <w:t>gNB</w:t>
        </w:r>
        <w:proofErr w:type="spellEnd"/>
        <w:r>
          <w:rPr>
            <w:rFonts w:eastAsia="Malgun Gothic"/>
            <w:lang w:val="en-US" w:eastAsia="ko-KR"/>
          </w:rPr>
          <w:t>(s) to provide the CSI</w:t>
        </w:r>
      </w:ins>
      <w:ins w:id="97" w:author="Apple - Naveen Palle" w:date="2025-03-24T09:46:00Z">
        <w:r w:rsidR="00B867A6">
          <w:rPr>
            <w:rFonts w:eastAsia="Malgun Gothic"/>
            <w:lang w:val="en-US" w:eastAsia="ko-KR"/>
          </w:rPr>
          <w:t xml:space="preserve"> resource </w:t>
        </w:r>
        <w:proofErr w:type="gramStart"/>
        <w:r w:rsidR="00B867A6">
          <w:rPr>
            <w:rFonts w:eastAsia="Malgun Gothic"/>
            <w:lang w:val="en-US" w:eastAsia="ko-KR"/>
          </w:rPr>
          <w:t xml:space="preserve">configuration </w:t>
        </w:r>
      </w:ins>
      <w:ins w:id="98" w:author="Apple - Naveen Palle" w:date="2025-01-29T12:05:00Z">
        <w:r>
          <w:rPr>
            <w:rFonts w:eastAsia="Malgun Gothic"/>
            <w:lang w:val="en-US" w:eastAsia="ko-KR"/>
          </w:rPr>
          <w:t>.</w:t>
        </w:r>
        <w:proofErr w:type="gramEnd"/>
        <w:r>
          <w:rPr>
            <w:rFonts w:eastAsia="Malgun Gothic"/>
            <w:lang w:val="en-US" w:eastAsia="ko-KR"/>
          </w:rPr>
          <w:t xml:space="preserve"> </w:t>
        </w:r>
      </w:ins>
    </w:p>
    <w:p w14:paraId="4199DC28" w14:textId="2AC1A433" w:rsidR="00D440F2" w:rsidRDefault="00D440F2" w:rsidP="00D440F2">
      <w:pPr>
        <w:pStyle w:val="B1"/>
        <w:rPr>
          <w:ins w:id="99" w:author="Apple - Naveen Palle" w:date="2025-01-29T12:05:00Z"/>
          <w:rFonts w:eastAsia="Malgun Gothic"/>
          <w:lang w:eastAsia="ko-KR"/>
        </w:rPr>
      </w:pPr>
      <w:ins w:id="100" w:author="Apple - Naveen Palle" w:date="2025-01-29T12:05:00Z">
        <w:r>
          <w:rPr>
            <w:lang w:val="en-US"/>
          </w:rPr>
          <w:t>4.</w:t>
        </w:r>
        <w:r>
          <w:tab/>
          <w:t xml:space="preserve">Admission Control may be performed by the </w:t>
        </w:r>
        <w:r>
          <w:rPr>
            <w:rFonts w:eastAsia="Malgun Gothic" w:hint="eastAsia"/>
            <w:lang w:eastAsia="ko-KR"/>
          </w:rPr>
          <w:t>candidate</w:t>
        </w:r>
        <w:r>
          <w:t xml:space="preserve"> </w:t>
        </w:r>
      </w:ins>
      <w:ins w:id="101" w:author="Apple - Naveen Palle" w:date="2025-01-29T12:33:00Z">
        <w:r w:rsidR="00902F09">
          <w:t>cells(s)/</w:t>
        </w:r>
      </w:ins>
      <w:proofErr w:type="spellStart"/>
      <w:ins w:id="102" w:author="Apple - Naveen Palle" w:date="2025-01-29T12:05:00Z">
        <w:r>
          <w:t>gNB</w:t>
        </w:r>
        <w:proofErr w:type="spellEnd"/>
        <w:r>
          <w:rPr>
            <w:rFonts w:eastAsia="Malgun Gothic" w:hint="eastAsia"/>
            <w:lang w:eastAsia="ko-KR"/>
          </w:rPr>
          <w:t>(s).</w:t>
        </w:r>
      </w:ins>
    </w:p>
    <w:p w14:paraId="469FBEAD" w14:textId="22973E4F" w:rsidR="00D440F2" w:rsidRDefault="00D440F2" w:rsidP="00D440F2">
      <w:pPr>
        <w:pStyle w:val="B1"/>
        <w:rPr>
          <w:ins w:id="103" w:author="Apple - Naveen Palle" w:date="2025-01-29T12:05:00Z"/>
          <w:szCs w:val="22"/>
          <w:lang w:val="en-US"/>
        </w:rPr>
      </w:pPr>
      <w:ins w:id="104" w:author="Apple - Naveen Palle" w:date="2025-01-29T12:05:00Z">
        <w:r>
          <w:rPr>
            <w:lang w:val="en-US"/>
          </w:rPr>
          <w:lastRenderedPageBreak/>
          <w:t>5.</w:t>
        </w:r>
        <w:r>
          <w:rPr>
            <w:lang w:val="en-US"/>
          </w:rPr>
          <w:tab/>
        </w:r>
        <w:r>
          <w:t xml:space="preserve">The candidate </w:t>
        </w:r>
        <w:r>
          <w:rPr>
            <w:rFonts w:eastAsia="Malgun Gothic" w:hint="eastAsia"/>
            <w:lang w:eastAsia="ko-KR"/>
          </w:rPr>
          <w:t xml:space="preserve">prepares </w:t>
        </w:r>
      </w:ins>
      <w:ins w:id="105" w:author="Apple - Naveen Palle" w:date="2025-01-29T12:38:00Z">
        <w:r w:rsidR="006321D4">
          <w:rPr>
            <w:rFonts w:eastAsia="Malgun Gothic"/>
            <w:lang w:eastAsia="ko-KR"/>
          </w:rPr>
          <w:t xml:space="preserve">and provides </w:t>
        </w:r>
      </w:ins>
      <w:ins w:id="106" w:author="Apple - Naveen Palle" w:date="2025-01-29T12:05:00Z">
        <w:r>
          <w:rPr>
            <w:rFonts w:eastAsia="Malgun Gothic" w:hint="eastAsia"/>
            <w:lang w:eastAsia="ko-KR"/>
          </w:rPr>
          <w:t>the LTM configuration(s)</w:t>
        </w:r>
      </w:ins>
      <w:ins w:id="107" w:author="Apple - Naveen Palle" w:date="2025-01-29T12:38:00Z">
        <w:r w:rsidR="006321D4">
          <w:rPr>
            <w:rFonts w:eastAsia="Malgun Gothic"/>
            <w:lang w:eastAsia="ko-KR"/>
          </w:rPr>
          <w:t xml:space="preserve"> to the source </w:t>
        </w:r>
        <w:proofErr w:type="spellStart"/>
        <w:r w:rsidR="006321D4">
          <w:rPr>
            <w:rFonts w:eastAsia="Malgun Gothic"/>
            <w:lang w:eastAsia="ko-KR"/>
          </w:rPr>
          <w:t>gNB</w:t>
        </w:r>
        <w:proofErr w:type="spellEnd"/>
        <w:r w:rsidR="006321D4">
          <w:rPr>
            <w:rFonts w:eastAsia="Malgun Gothic"/>
            <w:lang w:eastAsia="ko-KR"/>
          </w:rPr>
          <w:t>.</w:t>
        </w:r>
      </w:ins>
      <w:ins w:id="108" w:author="Apple - Naveen Palle" w:date="2025-01-29T12:05:00Z">
        <w:r>
          <w:rPr>
            <w:rFonts w:eastAsia="Malgun Gothic" w:hint="eastAsia"/>
            <w:lang w:eastAsia="ko-KR"/>
          </w:rPr>
          <w:t xml:space="preserve"> </w:t>
        </w:r>
      </w:ins>
      <w:ins w:id="109" w:author="Apple - Naveen Palle" w:date="2025-01-29T12:38:00Z">
        <w:r w:rsidR="006321D4">
          <w:rPr>
            <w:rFonts w:eastAsia="Malgun Gothic"/>
            <w:lang w:eastAsia="ko-KR"/>
          </w:rPr>
          <w:t xml:space="preserve">For </w:t>
        </w:r>
      </w:ins>
      <w:ins w:id="110" w:author="Apple - Naveen Palle" w:date="2025-01-29T12:05:00Z">
        <w:r>
          <w:rPr>
            <w:rFonts w:eastAsia="Malgun Gothic" w:hint="eastAsia"/>
            <w:lang w:eastAsia="ko-KR"/>
          </w:rPr>
          <w:t>inter-</w:t>
        </w:r>
        <w:proofErr w:type="spellStart"/>
        <w:r>
          <w:rPr>
            <w:rFonts w:eastAsia="Malgun Gothic" w:hint="eastAsia"/>
            <w:lang w:eastAsia="ko-KR"/>
          </w:rPr>
          <w:t>gNB</w:t>
        </w:r>
        <w:proofErr w:type="spellEnd"/>
        <w:r>
          <w:rPr>
            <w:rFonts w:eastAsia="Malgun Gothic" w:hint="eastAsia"/>
            <w:lang w:eastAsia="ko-KR"/>
          </w:rPr>
          <w:t xml:space="preserve"> </w:t>
        </w:r>
      </w:ins>
      <w:ins w:id="111" w:author="Apple - Naveen Palle" w:date="2025-01-29T12:38:00Z">
        <w:r w:rsidR="006321D4">
          <w:rPr>
            <w:rFonts w:eastAsia="Malgun Gothic"/>
            <w:lang w:eastAsia="ko-KR"/>
          </w:rPr>
          <w:t xml:space="preserve">LTM, the candidate </w:t>
        </w:r>
        <w:proofErr w:type="spellStart"/>
        <w:r w:rsidR="006321D4">
          <w:rPr>
            <w:rFonts w:eastAsia="Malgun Gothic"/>
            <w:lang w:eastAsia="ko-KR"/>
          </w:rPr>
          <w:t>gNB</w:t>
        </w:r>
        <w:proofErr w:type="spellEnd"/>
        <w:r w:rsidR="006321D4">
          <w:rPr>
            <w:rFonts w:eastAsia="Malgun Gothic"/>
            <w:lang w:eastAsia="ko-KR"/>
          </w:rPr>
          <w:t xml:space="preserve">(s) </w:t>
        </w:r>
      </w:ins>
      <w:ins w:id="112" w:author="Apple - Naveen Palle" w:date="2025-01-29T12:05:00Z">
        <w:r>
          <w:rPr>
            <w:rFonts w:eastAsia="Malgun Gothic" w:hint="eastAsia"/>
            <w:lang w:eastAsia="ko-KR"/>
          </w:rPr>
          <w:t>respon</w:t>
        </w:r>
      </w:ins>
      <w:ins w:id="113" w:author="Apple - Naveen Palle" w:date="2025-01-29T12:39:00Z">
        <w:r w:rsidR="006321D4">
          <w:rPr>
            <w:rFonts w:eastAsia="Malgun Gothic"/>
            <w:lang w:eastAsia="ko-KR"/>
          </w:rPr>
          <w:t>d(s)</w:t>
        </w:r>
      </w:ins>
      <w:ins w:id="114" w:author="Apple - Naveen Palle" w:date="2025-01-29T12:05:00Z">
        <w:r>
          <w:rPr>
            <w:rFonts w:eastAsia="Malgun Gothic" w:hint="eastAsia"/>
            <w:lang w:eastAsia="ko-KR"/>
          </w:rPr>
          <w:t xml:space="preserve"> (</w:t>
        </w:r>
      </w:ins>
      <w:ins w:id="115" w:author="Apple - Naveen Palle" w:date="2025-01-29T12:39:00Z">
        <w:r w:rsidR="006321D4">
          <w:rPr>
            <w:rFonts w:eastAsia="Malgun Gothic"/>
            <w:lang w:eastAsia="ko-KR"/>
          </w:rPr>
          <w:t xml:space="preserve">with </w:t>
        </w:r>
      </w:ins>
      <w:ins w:id="116" w:author="Apple - Naveen Palle" w:date="2025-01-29T12:05:00Z">
        <w:r>
          <w:rPr>
            <w:rFonts w:eastAsia="Malgun Gothic" w:hint="eastAsia"/>
            <w:lang w:eastAsia="ko-KR"/>
          </w:rPr>
          <w:t xml:space="preserve">HO </w:t>
        </w:r>
        <w:r>
          <w:t>REQUEST ACKNOWLEDGE</w:t>
        </w:r>
        <w:r>
          <w:rPr>
            <w:rFonts w:eastAsia="Malgun Gothic" w:hint="eastAsia"/>
            <w:lang w:eastAsia="ko-KR"/>
          </w:rPr>
          <w:t>)</w:t>
        </w:r>
        <w:r>
          <w:t xml:space="preserve"> to the source </w:t>
        </w:r>
        <w:proofErr w:type="spellStart"/>
        <w:r>
          <w:t>gNB</w:t>
        </w:r>
        <w:proofErr w:type="spellEnd"/>
        <w:r>
          <w:t xml:space="preserve"> including the generated RRC configurations for the accepted candidate cell</w:t>
        </w:r>
        <w:r>
          <w:rPr>
            <w:szCs w:val="22"/>
            <w:lang w:val="en-US"/>
          </w:rPr>
          <w:t xml:space="preserve">. </w:t>
        </w:r>
      </w:ins>
      <w:ins w:id="117" w:author="Apple - Naveen Palle" w:date="2025-01-29T12:39:00Z">
        <w:r w:rsidR="007F0054">
          <w:rPr>
            <w:szCs w:val="22"/>
            <w:lang w:val="en-US"/>
          </w:rPr>
          <w:t>For both intra and inter-</w:t>
        </w:r>
        <w:proofErr w:type="spellStart"/>
        <w:r w:rsidR="007F0054">
          <w:rPr>
            <w:szCs w:val="22"/>
            <w:lang w:val="en-US"/>
          </w:rPr>
          <w:t>gNB</w:t>
        </w:r>
        <w:proofErr w:type="spellEnd"/>
        <w:r w:rsidR="007F0054">
          <w:rPr>
            <w:szCs w:val="22"/>
            <w:lang w:val="en-US"/>
          </w:rPr>
          <w:t xml:space="preserve"> LTM, </w:t>
        </w:r>
      </w:ins>
      <w:ins w:id="118" w:author="Apple - Naveen Palle" w:date="2025-03-24T09:52:00Z">
        <w:r w:rsidR="000275E4">
          <w:rPr>
            <w:szCs w:val="22"/>
            <w:lang w:val="en-US"/>
          </w:rPr>
          <w:t>the</w:t>
        </w:r>
      </w:ins>
      <w:ins w:id="119" w:author="Apple - Naveen Palle" w:date="2025-01-29T12:05:00Z">
        <w:r>
          <w:rPr>
            <w:szCs w:val="22"/>
            <w:lang w:val="en-US"/>
          </w:rPr>
          <w:t xml:space="preserve"> </w:t>
        </w:r>
        <w:r>
          <w:t xml:space="preserve">candidate may also include </w:t>
        </w:r>
      </w:ins>
      <w:ins w:id="120" w:author="Apple - Naveen Palle" w:date="2025-03-24T09:54:00Z">
        <w:r w:rsidR="001C7A53">
          <w:t xml:space="preserve">additional </w:t>
        </w:r>
      </w:ins>
      <w:ins w:id="121" w:author="Apple - Naveen Palle" w:date="2025-03-24T09:55:00Z">
        <w:r w:rsidR="001C7A53">
          <w:t>information</w:t>
        </w:r>
      </w:ins>
      <w:ins w:id="122" w:author="Apple - Naveen Palle" w:date="2025-03-24T09:54:00Z">
        <w:r w:rsidR="001C7A53">
          <w:t xml:space="preserve"> </w:t>
        </w:r>
      </w:ins>
      <w:ins w:id="123" w:author="Apple - Naveen Palle" w:date="2025-03-27T16:05:00Z">
        <w:r w:rsidR="00192D2B">
          <w:t>related to</w:t>
        </w:r>
      </w:ins>
      <w:ins w:id="124" w:author="Apple - Naveen Palle" w:date="2025-03-24T09:54:00Z">
        <w:r w:rsidR="001C7A53">
          <w:t xml:space="preserve"> </w:t>
        </w:r>
      </w:ins>
      <w:ins w:id="125" w:author="Apple - Naveen Palle" w:date="2025-01-29T12:05:00Z">
        <w:r>
          <w:t>the</w:t>
        </w:r>
      </w:ins>
      <w:ins w:id="126" w:author="Apple - Naveen Palle" w:date="2025-03-24T09:54:00Z">
        <w:r w:rsidR="001C7A53">
          <w:t xml:space="preserve"> CSI configuration</w:t>
        </w:r>
      </w:ins>
      <w:ins w:id="127" w:author="Apple - Naveen Palle" w:date="2025-03-24T09:55:00Z">
        <w:r w:rsidR="001C7A53">
          <w:t xml:space="preserve"> and early sync information.</w:t>
        </w:r>
      </w:ins>
      <w:ins w:id="128" w:author="Apple - Naveen Palle" w:date="2025-03-24T09:54:00Z">
        <w:r w:rsidR="001C7A53">
          <w:t xml:space="preserve"> </w:t>
        </w:r>
      </w:ins>
      <w:ins w:id="129" w:author="Apple - Naveen Palle" w:date="2025-01-29T12:05:00Z">
        <w:r>
          <w:t xml:space="preserve"> </w:t>
        </w:r>
      </w:ins>
    </w:p>
    <w:p w14:paraId="7962CC02" w14:textId="3EEA0B0F" w:rsidR="00D440F2" w:rsidRDefault="00D440F2" w:rsidP="00D440F2">
      <w:pPr>
        <w:pStyle w:val="B1"/>
        <w:rPr>
          <w:ins w:id="130" w:author="Apple - Naveen Palle" w:date="2025-01-29T12:05:00Z"/>
          <w:rFonts w:eastAsia="Malgun Gothic"/>
          <w:szCs w:val="22"/>
          <w:lang w:val="en-US" w:eastAsia="ko-KR"/>
        </w:rPr>
      </w:pPr>
      <w:ins w:id="131" w:author="Apple - Naveen Palle" w:date="2025-01-29T12:05:00Z">
        <w:r>
          <w:rPr>
            <w:lang w:val="en-US"/>
          </w:rPr>
          <w:t>6.</w:t>
        </w:r>
        <w:r>
          <w:rPr>
            <w:lang w:val="en-US"/>
          </w:rPr>
          <w:tab/>
        </w:r>
        <w:r>
          <w:t xml:space="preserve">The source </w:t>
        </w:r>
        <w:proofErr w:type="spellStart"/>
        <w:r>
          <w:t>gNB</w:t>
        </w:r>
        <w:proofErr w:type="spellEnd"/>
        <w:r>
          <w:t xml:space="preserve"> </w:t>
        </w:r>
        <w:r>
          <w:rPr>
            <w:rFonts w:hint="eastAsia"/>
            <w:lang w:eastAsia="ja-JP"/>
          </w:rPr>
          <w:t>sends an</w:t>
        </w:r>
        <w:r>
          <w:rPr>
            <w:rFonts w:eastAsia="Malgun Gothic" w:hint="eastAsia"/>
            <w:lang w:eastAsia="ko-KR"/>
          </w:rPr>
          <w:t xml:space="preserve"> LTM </w:t>
        </w:r>
        <w:r>
          <w:rPr>
            <w:rFonts w:hint="eastAsia"/>
            <w:lang w:eastAsia="ja-JP"/>
          </w:rPr>
          <w:t xml:space="preserve">CONFIGURATION UPDATE </w:t>
        </w:r>
        <w:r>
          <w:rPr>
            <w:rFonts w:eastAsia="Malgun Gothic" w:hint="eastAsia"/>
            <w:lang w:eastAsia="ko-KR"/>
          </w:rPr>
          <w:t xml:space="preserve">message </w:t>
        </w:r>
        <w:r>
          <w:t xml:space="preserve">to the candidate </w:t>
        </w:r>
        <w:proofErr w:type="spellStart"/>
        <w:r>
          <w:t>gNB</w:t>
        </w:r>
        <w:proofErr w:type="spellEnd"/>
        <w:r>
          <w:t xml:space="preserve">(s) </w:t>
        </w:r>
        <w:r>
          <w:rPr>
            <w:rFonts w:hint="eastAsia"/>
          </w:rPr>
          <w:t>to</w:t>
        </w:r>
        <w:r>
          <w:t xml:space="preserve"> update the LTM configurations of candidate cell</w:t>
        </w:r>
        <w:r>
          <w:rPr>
            <w:rFonts w:hint="eastAsia"/>
            <w:lang w:eastAsia="ja-JP"/>
          </w:rPr>
          <w:t>(s)</w:t>
        </w:r>
        <w:r>
          <w:rPr>
            <w:szCs w:val="22"/>
            <w:lang w:val="en-US"/>
          </w:rPr>
          <w:t>.</w:t>
        </w:r>
        <w:r>
          <w:rPr>
            <w:rFonts w:eastAsia="Malgun Gothic" w:hint="eastAsia"/>
            <w:szCs w:val="22"/>
            <w:lang w:val="en-US" w:eastAsia="ko-KR"/>
          </w:rPr>
          <w:t xml:space="preserve"> </w:t>
        </w:r>
        <w:r>
          <w:rPr>
            <w:rFonts w:eastAsia="Malgun Gothic"/>
            <w:szCs w:val="22"/>
            <w:lang w:val="en-US" w:eastAsia="ko-KR"/>
          </w:rPr>
          <w:t xml:space="preserve">The source </w:t>
        </w:r>
        <w:proofErr w:type="spellStart"/>
        <w:r>
          <w:rPr>
            <w:rFonts w:eastAsia="Malgun Gothic"/>
            <w:szCs w:val="22"/>
            <w:lang w:val="en-US" w:eastAsia="ko-KR"/>
          </w:rPr>
          <w:t>gNB</w:t>
        </w:r>
        <w:proofErr w:type="spellEnd"/>
        <w:r>
          <w:rPr>
            <w:rFonts w:eastAsia="Malgun Gothic"/>
            <w:szCs w:val="22"/>
            <w:lang w:val="en-US" w:eastAsia="ko-KR"/>
          </w:rPr>
          <w:t xml:space="preserve"> may include the common CSI resource configuration. </w:t>
        </w:r>
      </w:ins>
    </w:p>
    <w:p w14:paraId="5E396EC6" w14:textId="1E6CE7B6" w:rsidR="00D440F2" w:rsidRDefault="00D440F2" w:rsidP="00D440F2">
      <w:pPr>
        <w:pStyle w:val="B1"/>
        <w:rPr>
          <w:ins w:id="132" w:author="Apple - Naveen Palle" w:date="2025-01-29T12:05:00Z"/>
          <w:szCs w:val="22"/>
          <w:lang w:val="en-US"/>
        </w:rPr>
      </w:pPr>
      <w:ins w:id="133" w:author="Apple - Naveen Palle" w:date="2025-01-29T12:05:00Z">
        <w:r>
          <w:rPr>
            <w:lang w:val="en-US"/>
          </w:rPr>
          <w:t>7.</w:t>
        </w:r>
        <w:r>
          <w:rPr>
            <w:lang w:val="en-US"/>
          </w:rPr>
          <w:tab/>
        </w:r>
        <w:r>
          <w:t xml:space="preserve">The candidate </w:t>
        </w:r>
        <w:proofErr w:type="spellStart"/>
        <w:r>
          <w:t>gNB</w:t>
        </w:r>
        <w:proofErr w:type="spellEnd"/>
        <w:r>
          <w:t xml:space="preserve">(s) </w:t>
        </w:r>
        <w:r>
          <w:rPr>
            <w:rFonts w:eastAsia="Malgun Gothic" w:hint="eastAsia"/>
            <w:lang w:eastAsia="ko-KR"/>
          </w:rPr>
          <w:t xml:space="preserve">sends the </w:t>
        </w:r>
        <w:r>
          <w:t xml:space="preserve">LTM CONFIGURATION UPDATE ACKNOWLEDGE </w:t>
        </w:r>
        <w:r>
          <w:rPr>
            <w:rFonts w:hint="eastAsia"/>
            <w:lang w:eastAsia="ja-JP"/>
          </w:rPr>
          <w:t xml:space="preserve">message </w:t>
        </w:r>
        <w:r>
          <w:t xml:space="preserve">to the source </w:t>
        </w:r>
        <w:proofErr w:type="spellStart"/>
        <w:r>
          <w:t>gNB</w:t>
        </w:r>
        <w:proofErr w:type="spellEnd"/>
        <w:r>
          <w:rPr>
            <w:szCs w:val="22"/>
            <w:lang w:val="en-US"/>
          </w:rPr>
          <w:t xml:space="preserve">. The candidate </w:t>
        </w:r>
        <w:proofErr w:type="spellStart"/>
        <w:r>
          <w:rPr>
            <w:szCs w:val="22"/>
            <w:lang w:val="en-US"/>
          </w:rPr>
          <w:t>gNB</w:t>
        </w:r>
        <w:proofErr w:type="spellEnd"/>
        <w:r>
          <w:rPr>
            <w:szCs w:val="22"/>
            <w:lang w:val="en-US"/>
          </w:rPr>
          <w:t xml:space="preserve">(s) may also provide the CSI report configuration. </w:t>
        </w:r>
      </w:ins>
    </w:p>
    <w:p w14:paraId="5C5B7A1E" w14:textId="77777777" w:rsidR="00D440F2" w:rsidRDefault="00D440F2" w:rsidP="00D440F2">
      <w:pPr>
        <w:pStyle w:val="EditorsNote"/>
        <w:rPr>
          <w:ins w:id="134" w:author="Apple - Naveen Palle" w:date="2025-01-29T12:05:00Z"/>
          <w:rFonts w:eastAsia="宋体"/>
          <w:i/>
        </w:rPr>
      </w:pPr>
      <w:ins w:id="135" w:author="Apple - Naveen Palle" w:date="2025-01-29T12:05:00Z">
        <w:r>
          <w:rPr>
            <w:rFonts w:eastAsia="宋体"/>
            <w:i/>
          </w:rPr>
          <w:t>Editor’s Note: FFS on whether step 6 and 7 are mandatory or optional.</w:t>
        </w:r>
      </w:ins>
    </w:p>
    <w:p w14:paraId="3C68C915" w14:textId="77777777" w:rsidR="00D440F2" w:rsidRDefault="00D440F2" w:rsidP="00D440F2">
      <w:pPr>
        <w:pStyle w:val="B1"/>
        <w:rPr>
          <w:ins w:id="136" w:author="Apple - Naveen Palle" w:date="2025-01-29T12:05:00Z"/>
        </w:rPr>
      </w:pPr>
      <w:ins w:id="137" w:author="Apple - Naveen Palle" w:date="2025-01-29T12:05: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p>
    <w:p w14:paraId="1AF711F5" w14:textId="77777777" w:rsidR="00D440F2" w:rsidRDefault="00D440F2" w:rsidP="00D440F2">
      <w:pPr>
        <w:pStyle w:val="B1"/>
        <w:rPr>
          <w:ins w:id="138" w:author="Apple - Naveen Palle" w:date="2025-01-29T12:05:00Z"/>
        </w:rPr>
      </w:pPr>
      <w:ins w:id="139" w:author="Apple - Naveen Palle" w:date="2025-01-29T12:0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w:t>
        </w:r>
        <w:proofErr w:type="spellStart"/>
        <w:r>
          <w:t>gNB</w:t>
        </w:r>
        <w:proofErr w:type="spellEnd"/>
        <w:r>
          <w:t>.</w:t>
        </w:r>
      </w:ins>
    </w:p>
    <w:p w14:paraId="1378A9FD" w14:textId="37F5FE26" w:rsidR="00D440F2" w:rsidRDefault="00D440F2" w:rsidP="00D440F2">
      <w:pPr>
        <w:pStyle w:val="B1"/>
        <w:rPr>
          <w:ins w:id="140" w:author="Apple - Naveen Palle" w:date="2025-01-29T12:05:00Z"/>
        </w:rPr>
      </w:pPr>
      <w:ins w:id="141" w:author="Apple - Naveen Palle" w:date="2025-01-29T12:05:00Z">
        <w:r>
          <w:t>9a</w:t>
        </w:r>
        <w:r>
          <w:tab/>
          <w:t xml:space="preserve">If early data forwarding is applied, the source </w:t>
        </w:r>
        <w:proofErr w:type="spellStart"/>
        <w:r>
          <w:t>gNB</w:t>
        </w:r>
        <w:proofErr w:type="spellEnd"/>
        <w:r>
          <w:t xml:space="preserve"> sends the EARLY STATUS TRANSFER message</w:t>
        </w:r>
      </w:ins>
      <w:ins w:id="142" w:author="Apple - Naveen Palle" w:date="2025-03-24T10:00:00Z">
        <w:r w:rsidR="001C7A53">
          <w:t xml:space="preserve"> to the candidate </w:t>
        </w:r>
        <w:proofErr w:type="spellStart"/>
        <w:r w:rsidR="001C7A53">
          <w:t>gNB</w:t>
        </w:r>
        <w:proofErr w:type="spellEnd"/>
        <w:r w:rsidR="001C7A53">
          <w:t>(s)</w:t>
        </w:r>
      </w:ins>
      <w:ins w:id="143" w:author="Apple - Naveen Palle" w:date="2025-01-29T12:05:00Z">
        <w:r>
          <w:t>.</w:t>
        </w:r>
      </w:ins>
    </w:p>
    <w:p w14:paraId="171E1B6A" w14:textId="4CF2498A" w:rsidR="00D440F2" w:rsidRDefault="00D440F2" w:rsidP="00D440F2">
      <w:pPr>
        <w:pStyle w:val="B1"/>
        <w:rPr>
          <w:ins w:id="144" w:author="Apple - Naveen Palle" w:date="2025-01-29T12:05:00Z"/>
          <w:lang w:val="en-US"/>
        </w:rPr>
      </w:pPr>
      <w:ins w:id="145" w:author="Apple - Naveen Palle" w:date="2025-01-29T12:05:00Z">
        <w:r>
          <w:rPr>
            <w:lang w:val="en-US" w:eastAsia="ja-JP"/>
          </w:rPr>
          <w:t>10</w:t>
        </w:r>
        <w:r>
          <w:rPr>
            <w:rFonts w:eastAsia="Malgun Gothic" w:hint="eastAsia"/>
            <w:lang w:val="en-US" w:eastAsia="ko-KR"/>
          </w:rPr>
          <w:t>/11</w:t>
        </w:r>
        <w:r>
          <w:rPr>
            <w:lang w:val="en-US" w:eastAsia="ja-JP"/>
          </w:rPr>
          <w:t>.</w:t>
        </w:r>
        <w:r>
          <w:rPr>
            <w:rFonts w:eastAsia="Malgun Gothic" w:hint="eastAsia"/>
            <w:lang w:val="en-US" w:eastAsia="ko-KR"/>
          </w:rPr>
          <w:t xml:space="preserve"> </w:t>
        </w:r>
        <w:r>
          <w:rPr>
            <w:lang w:val="en-US" w:eastAsia="ja-JP"/>
          </w:rPr>
          <w:t xml:space="preserve">Early </w:t>
        </w:r>
      </w:ins>
      <w:ins w:id="146" w:author="Apple - Naveen Palle" w:date="2025-01-29T12:44:00Z">
        <w:r w:rsidR="007F0054">
          <w:rPr>
            <w:lang w:val="en-US" w:eastAsia="ja-JP"/>
          </w:rPr>
          <w:t xml:space="preserve">DL and UL </w:t>
        </w:r>
      </w:ins>
      <w:ins w:id="147" w:author="Apple - Naveen Palle" w:date="2025-01-29T12:05:00Z">
        <w:r>
          <w:rPr>
            <w:rFonts w:hint="eastAsia"/>
            <w:lang w:val="en-US" w:eastAsia="ja-JP"/>
          </w:rPr>
          <w:t xml:space="preserve">synchronization </w:t>
        </w:r>
        <w:r>
          <w:rPr>
            <w:lang w:val="en-US" w:eastAsia="ja-JP"/>
          </w:rPr>
          <w:t xml:space="preserve">to </w:t>
        </w:r>
        <w:r>
          <w:rPr>
            <w:rFonts w:eastAsia="Malgun Gothic" w:hint="eastAsia"/>
            <w:lang w:val="en-US" w:eastAsia="ko-KR"/>
          </w:rPr>
          <w:t xml:space="preserve">some </w:t>
        </w:r>
        <w:r>
          <w:rPr>
            <w:rFonts w:hint="eastAsia"/>
            <w:lang w:val="en-US"/>
          </w:rPr>
          <w:t>LTM</w:t>
        </w:r>
        <w:r>
          <w:rPr>
            <w:lang w:val="en-US" w:eastAsia="ja-JP"/>
          </w:rPr>
          <w:t xml:space="preserve"> candidate cell(s) may be performed.</w:t>
        </w:r>
        <w:r>
          <w:rPr>
            <w:rFonts w:eastAsia="Malgun Gothic" w:hint="eastAsia"/>
            <w:lang w:val="en-US" w:eastAsia="ko-KR"/>
          </w:rPr>
          <w:t xml:space="preserve"> </w:t>
        </w:r>
      </w:ins>
      <w:ins w:id="148" w:author="Apple - Naveen Palle" w:date="2025-01-29T12:44:00Z">
        <w:r w:rsidR="007F0054" w:rsidRPr="000C68CE">
          <w:t xml:space="preserve">The </w:t>
        </w:r>
      </w:ins>
      <w:ins w:id="149" w:author="Apple - Naveen Palle" w:date="2025-03-24T10:01:00Z">
        <w:r w:rsidR="002B5899">
          <w:t xml:space="preserve">source </w:t>
        </w:r>
        <w:proofErr w:type="spellStart"/>
        <w:r w:rsidR="002B5899">
          <w:t>gNB</w:t>
        </w:r>
        <w:proofErr w:type="spellEnd"/>
        <w:r w:rsidR="002B5899">
          <w:t xml:space="preserve"> may activate or deac</w:t>
        </w:r>
      </w:ins>
      <w:ins w:id="150" w:author="Apple - Naveen Palle" w:date="2025-03-24T10:02:00Z">
        <w:r w:rsidR="002B5899">
          <w:t>tivate the TCI states of the candidate LTM cells.</w:t>
        </w:r>
        <w:r w:rsidR="002B5899" w:rsidDel="002B5899">
          <w:rPr>
            <w:rStyle w:val="af0"/>
          </w:rPr>
          <w:t xml:space="preserve"> </w:t>
        </w:r>
      </w:ins>
      <w:ins w:id="151" w:author="Apple - Naveen Palle" w:date="2025-01-29T12:45:00Z">
        <w:r w:rsidR="00747FEA">
          <w:t xml:space="preserve"> </w:t>
        </w:r>
        <w:r w:rsidR="00747FEA" w:rsidRPr="000C68CE">
          <w:t xml:space="preserve">The UE may perform UL synchronization with LTM candidate cell(s), by using UE-based TA measurement, if configured, and/or by transmitting a preamble towards the candidate cell, as triggered by the </w:t>
        </w:r>
        <w:r w:rsidR="00747FEA">
          <w:t xml:space="preserve">source </w:t>
        </w:r>
        <w:proofErr w:type="spellStart"/>
        <w:r w:rsidR="00747FEA" w:rsidRPr="000C68CE">
          <w:t>gNB</w:t>
        </w:r>
        <w:proofErr w:type="spellEnd"/>
        <w:r w:rsidR="00747FEA" w:rsidRPr="000C68CE">
          <w:t>.</w:t>
        </w:r>
      </w:ins>
      <w:ins w:id="152" w:author="Apple - Naveen Palle" w:date="2025-03-24T17:43:00Z">
        <w:r w:rsidR="007A597D">
          <w:t xml:space="preserve"> </w:t>
        </w:r>
      </w:ins>
      <w:ins w:id="153" w:author="Apple - Naveen Palle" w:date="2025-03-24T17:44:00Z">
        <w:r w:rsidR="007A597D">
          <w:t xml:space="preserve">With </w:t>
        </w:r>
      </w:ins>
      <w:ins w:id="154" w:author="Apple - Naveen Palle" w:date="2025-03-24T17:45:00Z">
        <w:r w:rsidR="007A597D">
          <w:t xml:space="preserve">a </w:t>
        </w:r>
      </w:ins>
      <w:ins w:id="155" w:author="Apple - Naveen Palle" w:date="2025-03-24T17:43:00Z">
        <w:r w:rsidR="007A597D">
          <w:t>NW t</w:t>
        </w:r>
      </w:ins>
      <w:ins w:id="156" w:author="Apple - Naveen Palle" w:date="2025-03-24T17:44:00Z">
        <w:r w:rsidR="007A597D">
          <w:t xml:space="preserve">riggered UL synchronization, </w:t>
        </w:r>
      </w:ins>
      <w:ins w:id="157" w:author="Apple - Naveen Palle" w:date="2025-03-24T17:45:00Z">
        <w:r w:rsidR="007A597D">
          <w:t xml:space="preserve">a </w:t>
        </w:r>
      </w:ins>
      <w:ins w:id="158" w:author="Apple - Naveen Palle" w:date="2025-03-24T17:44:00Z">
        <w:r w:rsidR="007A597D">
          <w:t>PDCCH</w:t>
        </w:r>
      </w:ins>
      <w:ins w:id="159" w:author="Apple - Naveen Palle" w:date="2025-03-24T17:46:00Z">
        <w:r w:rsidR="007A597D">
          <w:t xml:space="preserve"> order</w:t>
        </w:r>
      </w:ins>
      <w:ins w:id="160" w:author="Apple - Naveen Palle" w:date="2025-03-24T17:44:00Z">
        <w:r w:rsidR="007A597D">
          <w:t xml:space="preserve"> </w:t>
        </w:r>
      </w:ins>
      <w:ins w:id="161" w:author="Apple - Naveen Palle" w:date="2025-03-24T17:45:00Z">
        <w:r w:rsidR="007A597D">
          <w:t xml:space="preserve">is received from the source cell to trigger CFRA to a candidate cell, </w:t>
        </w:r>
      </w:ins>
      <w:ins w:id="162" w:author="Apple - Naveen Palle" w:date="2025-03-24T17:46:00Z">
        <w:r w:rsidR="007A597D">
          <w:t xml:space="preserve">the </w:t>
        </w:r>
        <w:r w:rsidR="007A597D" w:rsidRPr="007A597D">
          <w:rPr>
            <w:lang w:val="en-US"/>
          </w:rPr>
          <w:t>UE performs early TA acquisition by sending preamble towards the indicated candidate cell</w:t>
        </w:r>
        <w:r w:rsidR="007A597D">
          <w:rPr>
            <w:lang w:val="en-US"/>
          </w:rPr>
          <w:t>.</w:t>
        </w:r>
      </w:ins>
      <w:ins w:id="163" w:author="Apple - Naveen Palle" w:date="2025-01-29T12:45:00Z">
        <w:r w:rsidR="00747FEA" w:rsidRPr="000C68CE">
          <w:t xml:space="preserve"> In order to minimize the data interruption </w:t>
        </w:r>
      </w:ins>
      <w:ins w:id="164" w:author="Apple - Naveen Palle" w:date="2025-03-24T17:48:00Z">
        <w:r w:rsidR="007A597D">
          <w:t>on</w:t>
        </w:r>
      </w:ins>
      <w:ins w:id="165" w:author="Apple - Naveen Palle" w:date="2025-01-29T12:45:00Z">
        <w:r w:rsidR="00747FEA" w:rsidRPr="000C68CE">
          <w:t xml:space="preserve"> the source cell due to CFRA towards the</w:t>
        </w:r>
      </w:ins>
      <w:ins w:id="166" w:author="Apple - Naveen Palle" w:date="2025-03-24T17:48:00Z">
        <w:r w:rsidR="007A597D">
          <w:t xml:space="preserve"> indicated</w:t>
        </w:r>
      </w:ins>
      <w:ins w:id="167" w:author="Apple - Naveen Palle" w:date="2025-01-29T12:45:00Z">
        <w:r w:rsidR="00747FEA" w:rsidRPr="000C68CE">
          <w:t xml:space="preserve"> candidate cell(s), the UE does not receive random access response from the network for the purpose of TA value acquisition</w:t>
        </w:r>
      </w:ins>
      <w:ins w:id="168" w:author="Apple - Naveen Palle" w:date="2025-01-29T12:48:00Z">
        <w:r w:rsidR="00747FEA">
          <w:t>.</w:t>
        </w:r>
      </w:ins>
      <w:ins w:id="169" w:author="Apple - Naveen Palle" w:date="2025-01-29T12:45:00Z">
        <w:r w:rsidR="00747FEA" w:rsidRPr="000C68CE">
          <w:t xml:space="preserve"> </w:t>
        </w:r>
      </w:ins>
      <w:ins w:id="170" w:author="Apple - Naveen Palle" w:date="2025-01-29T12:05:00Z">
        <w:r>
          <w:rPr>
            <w:lang w:val="en-US" w:eastAsia="ja-JP"/>
          </w:rPr>
          <w:t xml:space="preserve">The candidate </w:t>
        </w:r>
        <w:proofErr w:type="spellStart"/>
        <w:r>
          <w:rPr>
            <w:lang w:val="en-US" w:eastAsia="ja-JP"/>
          </w:rPr>
          <w:t>gNB</w:t>
        </w:r>
        <w:proofErr w:type="spellEnd"/>
        <w:r>
          <w:rPr>
            <w:lang w:val="en-US" w:eastAsia="ja-JP"/>
          </w:rPr>
          <w:t>(s) send</w:t>
        </w:r>
        <w:r>
          <w:rPr>
            <w:rFonts w:hint="eastAsia"/>
            <w:lang w:val="en-US" w:eastAsia="ja-JP"/>
          </w:rPr>
          <w:t>s</w:t>
        </w:r>
        <w:r>
          <w:rPr>
            <w:lang w:val="en-US" w:eastAsia="ja-JP"/>
          </w:rPr>
          <w:t xml:space="preserve"> </w:t>
        </w:r>
        <w:r>
          <w:rPr>
            <w:lang w:val="en-US"/>
          </w:rPr>
          <w:t xml:space="preserve">the </w:t>
        </w:r>
        <w:r>
          <w:rPr>
            <w:lang w:val="en-US" w:eastAsia="ja-JP"/>
          </w:rPr>
          <w:t xml:space="preserve">TA INFORMATION TRANSFER message to the source </w:t>
        </w:r>
        <w:proofErr w:type="spellStart"/>
        <w:r>
          <w:rPr>
            <w:lang w:val="en-US" w:eastAsia="ja-JP"/>
          </w:rPr>
          <w:t>gNB</w:t>
        </w:r>
        <w:proofErr w:type="spellEnd"/>
        <w:r>
          <w:rPr>
            <w:lang w:val="en-US" w:eastAsia="ja-JP"/>
          </w:rPr>
          <w:t xml:space="preserve"> </w:t>
        </w:r>
      </w:ins>
      <w:ins w:id="171" w:author="Apple - Naveen Palle" w:date="2025-03-24T17:49:00Z">
        <w:r w:rsidR="007A597D">
          <w:rPr>
            <w:lang w:val="en-US" w:eastAsia="ja-JP"/>
          </w:rPr>
          <w:t>instead</w:t>
        </w:r>
      </w:ins>
      <w:ins w:id="172" w:author="Apple - Naveen Palle" w:date="2025-01-29T12:05:00Z">
        <w:r w:rsidRPr="64807F06">
          <w:rPr>
            <w:lang w:val="en-US"/>
          </w:rPr>
          <w:t>.</w:t>
        </w:r>
      </w:ins>
    </w:p>
    <w:p w14:paraId="790E7670" w14:textId="01E19ED2" w:rsidR="00D440F2" w:rsidRDefault="00D440F2" w:rsidP="00D440F2">
      <w:pPr>
        <w:pStyle w:val="EditorsNote"/>
        <w:rPr>
          <w:ins w:id="173" w:author="Apple - Naveen Palle" w:date="2025-01-29T12:05:00Z"/>
          <w:rFonts w:eastAsia="宋体"/>
          <w:i/>
        </w:rPr>
      </w:pPr>
      <w:bookmarkStart w:id="174" w:name="OLE_LINK14"/>
      <w:ins w:id="175" w:author="Apple - Naveen Palle" w:date="2025-01-29T12:05:00Z">
        <w:r>
          <w:rPr>
            <w:rFonts w:eastAsia="宋体"/>
            <w:i/>
          </w:rPr>
          <w:t>Editor’s Note:</w:t>
        </w:r>
        <w:bookmarkEnd w:id="174"/>
        <w:r>
          <w:rPr>
            <w:rFonts w:eastAsia="宋体"/>
            <w:i/>
          </w:rPr>
          <w:t xml:space="preserve"> </w:t>
        </w:r>
      </w:ins>
      <w:ins w:id="176" w:author="Apple - Naveen Palle" w:date="2025-01-29T12:49:00Z">
        <w:r w:rsidR="00822E91">
          <w:rPr>
            <w:rFonts w:eastAsia="宋体"/>
            <w:i/>
          </w:rPr>
          <w:t>Further d</w:t>
        </w:r>
      </w:ins>
      <w:ins w:id="177" w:author="Apple - Naveen Palle" w:date="2025-01-29T12:05:00Z">
        <w:r>
          <w:rPr>
            <w:rFonts w:eastAsia="宋体"/>
            <w:i/>
          </w:rPr>
          <w:t>etails are FFS on step 10/11.</w:t>
        </w:r>
      </w:ins>
    </w:p>
    <w:p w14:paraId="3AE2AB16" w14:textId="77777777" w:rsidR="00D440F2" w:rsidRDefault="00D440F2" w:rsidP="00D440F2">
      <w:pPr>
        <w:pStyle w:val="B1"/>
        <w:rPr>
          <w:ins w:id="178" w:author="Apple - Naveen Palle" w:date="2025-01-29T12:05:00Z"/>
        </w:rPr>
      </w:pPr>
      <w:ins w:id="179" w:author="Apple - Naveen Palle" w:date="2025-01-29T12:05:00Z">
        <w:r>
          <w:t>12.</w:t>
        </w:r>
        <w:r>
          <w:tab/>
          <w:t xml:space="preserve"> The UE performs L1 measurements on the configured LTM candidate cell(s) and transmits L1 measurement reports to the </w:t>
        </w:r>
        <w:r>
          <w:rPr>
            <w:rFonts w:eastAsia="Malgun Gothic" w:hint="eastAsia"/>
            <w:lang w:eastAsia="ko-KR"/>
          </w:rPr>
          <w:t xml:space="preserve">source </w:t>
        </w:r>
        <w:commentRangeStart w:id="180"/>
        <w:proofErr w:type="spellStart"/>
        <w:r>
          <w:t>gNB</w:t>
        </w:r>
      </w:ins>
      <w:commentRangeEnd w:id="180"/>
      <w:proofErr w:type="spellEnd"/>
      <w:r w:rsidR="00E90FFD">
        <w:rPr>
          <w:rStyle w:val="af0"/>
        </w:rPr>
        <w:commentReference w:id="180"/>
      </w:r>
      <w:ins w:id="181" w:author="Apple - Naveen Palle" w:date="2025-01-29T12:05:00Z">
        <w:r>
          <w:t xml:space="preserve">. L1 measurement should be performed as long as RRC reconfiguration (step </w:t>
        </w:r>
        <w:r>
          <w:rPr>
            <w:rFonts w:eastAsia="Malgun Gothic" w:hint="eastAsia"/>
            <w:lang w:eastAsia="ko-KR"/>
          </w:rPr>
          <w:t>8</w:t>
        </w:r>
        <w:r>
          <w:t xml:space="preserve">) is applicable. </w:t>
        </w:r>
      </w:ins>
    </w:p>
    <w:p w14:paraId="24CA4356" w14:textId="68E60913" w:rsidR="00D440F2" w:rsidRDefault="00D440F2" w:rsidP="00D440F2">
      <w:pPr>
        <w:pStyle w:val="B1"/>
        <w:rPr>
          <w:ins w:id="182" w:author="Apple - Naveen Palle" w:date="2025-01-29T12:05:00Z"/>
        </w:rPr>
      </w:pPr>
      <w:ins w:id="183" w:author="Apple - Naveen Palle" w:date="2025-01-29T12:05:00Z">
        <w:r>
          <w:t>13.</w:t>
        </w:r>
        <w:r>
          <w:tab/>
          <w:t xml:space="preserve">The source </w:t>
        </w:r>
        <w:proofErr w:type="spellStart"/>
        <w:r>
          <w:t>gNB</w:t>
        </w:r>
        <w:proofErr w:type="spellEnd"/>
        <w:r>
          <w:t xml:space="preserve"> </w:t>
        </w:r>
        <w:r>
          <w:rPr>
            <w:lang w:val="en-US"/>
          </w:rPr>
          <w:t>determines to initiate LTM</w:t>
        </w:r>
        <w:r>
          <w:t>.</w:t>
        </w:r>
      </w:ins>
      <w:ins w:id="184" w:author="Apple - Naveen Palle" w:date="2025-03-24T10:13:00Z">
        <w:r w:rsidR="00ED784B">
          <w:t xml:space="preserve"> L3 measurement</w:t>
        </w:r>
        <w:r w:rsidR="00113517">
          <w:t xml:space="preserve"> can also be used to determine this step.</w:t>
        </w:r>
      </w:ins>
    </w:p>
    <w:p w14:paraId="7E85F3A2" w14:textId="7733F46D" w:rsidR="00D440F2" w:rsidRDefault="00D440F2" w:rsidP="00D440F2">
      <w:pPr>
        <w:pStyle w:val="B1"/>
        <w:rPr>
          <w:ins w:id="185" w:author="Apple - Naveen Palle" w:date="2025-01-29T12:50:00Z"/>
        </w:rPr>
      </w:pPr>
      <w:ins w:id="186" w:author="Apple - Naveen Palle" w:date="2025-01-29T12:05:00Z">
        <w:r>
          <w:t>14.</w:t>
        </w:r>
        <w:r>
          <w:tab/>
          <w:t xml:space="preserve">The </w:t>
        </w:r>
        <w:bookmarkStart w:id="187" w:name="OLE_LINK1"/>
        <w:r>
          <w:rPr>
            <w:rFonts w:eastAsia="Malgun Gothic" w:hint="eastAsia"/>
            <w:lang w:eastAsia="ko-KR"/>
          </w:rPr>
          <w:t xml:space="preserve">source </w:t>
        </w:r>
        <w:proofErr w:type="spellStart"/>
        <w:r>
          <w:t>gNB</w:t>
        </w:r>
        <w:proofErr w:type="spellEnd"/>
        <w:r>
          <w:t xml:space="preserve"> decides to execute cell switch</w:t>
        </w:r>
        <w:bookmarkEnd w:id="187"/>
        <w:r>
          <w:t xml:space="preserve"> to a target cell and transmits an LTM cell switch command MAC CE triggering cell switch by including a target configuration ID which indicates the index of the candidate configuration, a beam indicated with a TCI state or beams indicated with DL and UL TCI states, and a</w:t>
        </w:r>
      </w:ins>
      <w:ins w:id="188" w:author="Apple - Naveen Palle" w:date="2025-03-24T10:18:00Z">
        <w:r w:rsidR="00113517">
          <w:t xml:space="preserve"> TA </w:t>
        </w:r>
      </w:ins>
      <w:ins w:id="189" w:author="Apple - Naveen Palle" w:date="2025-01-29T12:05:00Z">
        <w:r>
          <w:t xml:space="preserve">command for the target cell. </w:t>
        </w:r>
      </w:ins>
      <w:commentRangeStart w:id="190"/>
      <w:commentRangeStart w:id="191"/>
      <w:ins w:id="192" w:author="Apple - Naveen Palle" w:date="2025-04-17T04:07:00Z">
        <w:r w:rsidR="006418FC">
          <w:t>In case of a security context change, the LTM cell switch command MAC CE</w:t>
        </w:r>
      </w:ins>
      <w:ins w:id="193" w:author="Apple - Naveen Palle" w:date="2025-04-17T04:08:00Z">
        <w:r w:rsidR="006418FC">
          <w:t xml:space="preserve"> also contains the NCC value</w:t>
        </w:r>
        <w:commentRangeEnd w:id="190"/>
        <w:r w:rsidR="006418FC">
          <w:rPr>
            <w:rStyle w:val="af0"/>
          </w:rPr>
          <w:commentReference w:id="190"/>
        </w:r>
      </w:ins>
      <w:commentRangeEnd w:id="191"/>
      <w:ins w:id="194" w:author="Apple - Naveen Palle" w:date="2025-04-17T04:14:00Z">
        <w:r w:rsidR="00512889">
          <w:rPr>
            <w:rStyle w:val="af0"/>
          </w:rPr>
          <w:commentReference w:id="191"/>
        </w:r>
      </w:ins>
      <w:ins w:id="195" w:author="Apple - Naveen Palle" w:date="2025-04-17T04:08:00Z">
        <w:r w:rsidR="006418FC">
          <w:t xml:space="preserve">. </w:t>
        </w:r>
      </w:ins>
      <w:ins w:id="196" w:author="Apple - Naveen Palle" w:date="2025-01-29T12:05:00Z">
        <w:r>
          <w:t>The UE switches to the target cell and applies the candidate configuration indicated by the target configuration ID.</w:t>
        </w:r>
      </w:ins>
    </w:p>
    <w:p w14:paraId="1C14C324" w14:textId="31D0CBD6" w:rsidR="0092043D" w:rsidRPr="0092043D" w:rsidRDefault="0092043D">
      <w:pPr>
        <w:pStyle w:val="EditorsNote"/>
        <w:rPr>
          <w:ins w:id="197" w:author="Apple - Naveen Palle" w:date="2025-01-29T12:05:00Z"/>
          <w:rFonts w:eastAsia="宋体"/>
          <w:i/>
          <w:rPrChange w:id="198" w:author="Apple - Naveen Palle" w:date="2025-01-29T12:51:00Z">
            <w:rPr>
              <w:ins w:id="199" w:author="Apple - Naveen Palle" w:date="2025-01-29T12:05:00Z"/>
            </w:rPr>
          </w:rPrChange>
        </w:rPr>
        <w:pPrChange w:id="200" w:author="Apple - Naveen Palle" w:date="2025-01-29T12:51:00Z">
          <w:pPr>
            <w:pStyle w:val="B1"/>
          </w:pPr>
        </w:pPrChange>
      </w:pPr>
    </w:p>
    <w:p w14:paraId="73E0934C" w14:textId="77777777" w:rsidR="00D440F2" w:rsidRDefault="00D440F2" w:rsidP="00D440F2">
      <w:pPr>
        <w:pStyle w:val="B1"/>
        <w:rPr>
          <w:ins w:id="201" w:author="Apple - Naveen Palle" w:date="2025-01-29T12:05:00Z"/>
        </w:rPr>
      </w:pPr>
      <w:ins w:id="202" w:author="Apple - Naveen Palle" w:date="2025-01-29T12:05:00Z">
        <w:r>
          <w:rPr>
            <w:lang w:val="en-US"/>
          </w:rPr>
          <w:t>15.</w:t>
        </w:r>
        <w:r>
          <w:rPr>
            <w:lang w:val="en-US"/>
          </w:rPr>
          <w:tab/>
        </w:r>
        <w:r>
          <w:t xml:space="preserve">The </w:t>
        </w:r>
        <w:r>
          <w:rPr>
            <w:lang w:val="en-US"/>
          </w:rPr>
          <w:t xml:space="preserve">source </w:t>
        </w:r>
        <w:proofErr w:type="spellStart"/>
        <w:r>
          <w:t>gNB</w:t>
        </w:r>
        <w:proofErr w:type="spellEnd"/>
        <w:r>
          <w:t xml:space="preserve"> sends the CELL </w:t>
        </w:r>
        <w:r>
          <w:rPr>
            <w:rFonts w:eastAsia="宋体"/>
          </w:rPr>
          <w:t xml:space="preserve">SWITCH </w:t>
        </w:r>
        <w:r>
          <w:t xml:space="preserve">NOTIFICATION message to the target </w:t>
        </w:r>
        <w:proofErr w:type="spellStart"/>
        <w:r>
          <w:t>gNB</w:t>
        </w:r>
        <w:proofErr w:type="spellEnd"/>
        <w:r>
          <w:rPr>
            <w:rFonts w:eastAsia="Malgun Gothic" w:hint="eastAsia"/>
            <w:lang w:eastAsia="ko-KR"/>
          </w:rPr>
          <w:t xml:space="preserve"> to indicate the initiation of Cell Switch command to the UE</w:t>
        </w:r>
        <w:r>
          <w:t>.</w:t>
        </w:r>
      </w:ins>
    </w:p>
    <w:p w14:paraId="097FB7C9" w14:textId="2FDB7FEC" w:rsidR="00D440F2" w:rsidRDefault="00D440F2" w:rsidP="00D440F2">
      <w:pPr>
        <w:pStyle w:val="B1"/>
        <w:rPr>
          <w:ins w:id="203" w:author="Apple - Naveen Palle" w:date="2025-01-29T12:05:00Z"/>
          <w:rFonts w:eastAsia="Malgun Gothic"/>
          <w:lang w:eastAsia="ko-KR"/>
        </w:rPr>
      </w:pPr>
      <w:ins w:id="204" w:author="Apple - Naveen Palle" w:date="2025-01-29T12:05:00Z">
        <w:r>
          <w:t>16.</w:t>
        </w:r>
        <w:r>
          <w:tab/>
          <w:t>The UE performs the random access procedure towards the target cell, if UE does not have valid TA of the target cell</w:t>
        </w:r>
        <w:r>
          <w:rPr>
            <w:rFonts w:eastAsia="等线"/>
          </w:rPr>
          <w:t xml:space="preserve"> as specified in clause </w:t>
        </w:r>
        <w:r>
          <w:t>5.18.35</w:t>
        </w:r>
        <w:r>
          <w:rPr>
            <w:rFonts w:eastAsia="等线"/>
          </w:rPr>
          <w:t xml:space="preserve"> of TS 38.321[6].</w:t>
        </w:r>
      </w:ins>
    </w:p>
    <w:p w14:paraId="03BA4029" w14:textId="77777777" w:rsidR="00D440F2" w:rsidRDefault="00D440F2" w:rsidP="00D440F2">
      <w:pPr>
        <w:pStyle w:val="B1"/>
        <w:rPr>
          <w:ins w:id="205" w:author="Apple - Naveen Palle" w:date="2025-01-29T12:05:00Z"/>
        </w:rPr>
      </w:pPr>
      <w:commentRangeStart w:id="206"/>
      <w:ins w:id="207" w:author="Apple - Naveen Palle" w:date="2025-01-29T12:05:00Z">
        <w:r>
          <w:t>17/18.</w:t>
        </w:r>
        <w:r>
          <w:rPr>
            <w:rFonts w:eastAsia="Malgun Gothic" w:hint="eastAsia"/>
            <w:lang w:eastAsia="ko-KR"/>
          </w:rPr>
          <w:t xml:space="preserve"> </w:t>
        </w:r>
        <w:r>
          <w:t xml:space="preserve">The target </w:t>
        </w:r>
        <w:proofErr w:type="spellStart"/>
        <w:r>
          <w:t>gNB</w:t>
        </w:r>
        <w:proofErr w:type="spellEnd"/>
        <w:r>
          <w:t xml:space="preserve"> sends the HANDOVER SUCCESS message to the source </w:t>
        </w:r>
        <w:proofErr w:type="spellStart"/>
        <w:r>
          <w:t>gNB</w:t>
        </w:r>
        <w:proofErr w:type="spellEnd"/>
        <w:r>
          <w:rPr>
            <w:rFonts w:eastAsia="Malgun Gothic" w:hint="eastAsia"/>
            <w:lang w:eastAsia="ko-KR"/>
          </w:rPr>
          <w:t xml:space="preserve"> </w:t>
        </w:r>
        <w:r>
          <w:t xml:space="preserve">to inform that the UE has successfully accessed the target cell. In return, the source </w:t>
        </w:r>
        <w:proofErr w:type="spellStart"/>
        <w:r>
          <w:t>gNB</w:t>
        </w:r>
        <w:proofErr w:type="spellEnd"/>
        <w:r>
          <w:t xml:space="preserve"> sends the SN STATUS TRANSFER message following the principles described in step 7 of Intra-AMF/UPF Handover in clause 9.2.3.2.1.</w:t>
        </w:r>
      </w:ins>
      <w:commentRangeEnd w:id="206"/>
      <w:r w:rsidR="00390029">
        <w:rPr>
          <w:rStyle w:val="af0"/>
        </w:rPr>
        <w:commentReference w:id="206"/>
      </w:r>
    </w:p>
    <w:p w14:paraId="1B3C29D5" w14:textId="77777777" w:rsidR="00D440F2" w:rsidRDefault="00D440F2" w:rsidP="00D440F2">
      <w:pPr>
        <w:pStyle w:val="NO"/>
        <w:rPr>
          <w:ins w:id="208" w:author="Apple - Naveen Palle" w:date="2025-01-29T12:05:00Z"/>
          <w:rFonts w:eastAsia="Malgun Gothic"/>
          <w:lang w:eastAsia="ko-KR"/>
        </w:rPr>
      </w:pPr>
      <w:proofErr w:type="gramStart"/>
      <w:ins w:id="209" w:author="Apple - Naveen Palle" w:date="2025-01-29T12:05:00Z">
        <w:r>
          <w:t>NOTE :</w:t>
        </w:r>
        <w:proofErr w:type="gramEnd"/>
        <w:r>
          <w:tab/>
          <w:t xml:space="preserve">Late data forwarding may be initiated as soon as the source </w:t>
        </w:r>
        <w:proofErr w:type="spellStart"/>
        <w:r>
          <w:t>gNB</w:t>
        </w:r>
        <w:proofErr w:type="spellEnd"/>
        <w:r>
          <w:t xml:space="preserve"> receives the HANDOVER SUCCESS message. </w:t>
        </w:r>
      </w:ins>
    </w:p>
    <w:p w14:paraId="6E1D880C" w14:textId="3792B1C7" w:rsidR="00D440F2" w:rsidRDefault="00D440F2" w:rsidP="00D440F2">
      <w:pPr>
        <w:pStyle w:val="B1"/>
        <w:rPr>
          <w:ins w:id="210" w:author="Apple - Naveen Palle" w:date="2025-01-29T12:05:00Z"/>
          <w:rFonts w:ascii="Times" w:eastAsia="Malgun Gothic" w:hAnsi="Times"/>
        </w:rPr>
      </w:pPr>
      <w:commentRangeStart w:id="211"/>
      <w:ins w:id="212" w:author="Apple - Naveen Palle" w:date="2025-01-29T12:05:00Z">
        <w:r>
          <w:rPr>
            <w:rFonts w:ascii="Times" w:eastAsia="Malgun Gothic" w:hAnsi="Times"/>
          </w:rPr>
          <w:t>19.</w:t>
        </w:r>
        <w:r>
          <w:rPr>
            <w:rFonts w:ascii="Times" w:eastAsia="Malgun Gothic" w:hAnsi="Times"/>
          </w:rPr>
          <w:tab/>
        </w:r>
      </w:ins>
      <w:ins w:id="213" w:author="Apple - Naveen Palle" w:date="2025-01-29T12:54:00Z">
        <w:r w:rsidR="00DB295A" w:rsidRPr="000C68CE">
          <w:t>The UE completes the LTM cell switch procedure by sending</w:t>
        </w:r>
        <w:r w:rsidR="00DB295A" w:rsidRPr="000C68CE">
          <w:rPr>
            <w:i/>
            <w:iCs/>
          </w:rPr>
          <w:t xml:space="preserve"> </w:t>
        </w:r>
        <w:proofErr w:type="spellStart"/>
        <w:r w:rsidR="00DB295A" w:rsidRPr="000C68CE">
          <w:rPr>
            <w:i/>
            <w:iCs/>
          </w:rPr>
          <w:t>RRCReconfigurationComplete</w:t>
        </w:r>
        <w:proofErr w:type="spellEnd"/>
        <w:r w:rsidR="00DB295A" w:rsidRPr="000C68CE">
          <w:t xml:space="preserve"> message to target cell. If the UE has performed a RA procedure in step </w:t>
        </w:r>
        <w:r w:rsidR="00DB295A">
          <w:t>16</w:t>
        </w:r>
        <w:r w:rsidR="00DB295A" w:rsidRPr="000C68CE">
          <w:t xml:space="preserve"> the UE considers that LTM cell switch execution is successfully completed when the random access procedure is successfully completed. For RACH-less LTM, the </w:t>
        </w:r>
      </w:ins>
      <w:commentRangeEnd w:id="211"/>
      <w:r w:rsidR="00AA6F32">
        <w:rPr>
          <w:rStyle w:val="af0"/>
        </w:rPr>
        <w:lastRenderedPageBreak/>
        <w:commentReference w:id="211"/>
      </w:r>
      <w:ins w:id="214" w:author="Apple - Naveen Palle" w:date="2025-01-29T12:54:00Z">
        <w:r w:rsidR="00DB295A" w:rsidRPr="000C68CE">
          <w:t>UE considers that LTM cell switch execution is successfully completed when the UE determines that the network has successfully received its first UL data</w:t>
        </w:r>
      </w:ins>
    </w:p>
    <w:p w14:paraId="7DF932FC" w14:textId="77777777" w:rsidR="00D440F2" w:rsidRDefault="00D440F2" w:rsidP="00D440F2">
      <w:pPr>
        <w:pStyle w:val="B1"/>
        <w:rPr>
          <w:ins w:id="215" w:author="Apple - Naveen Palle" w:date="2025-01-29T12:05:00Z"/>
          <w:rFonts w:ascii="Times" w:hAnsi="Times"/>
        </w:rPr>
      </w:pPr>
      <w:ins w:id="216" w:author="Apple - Naveen Palle" w:date="2025-01-29T12:05:00Z">
        <w:r>
          <w:rPr>
            <w:rFonts w:ascii="Times" w:hAnsi="Times" w:hint="eastAsia"/>
          </w:rPr>
          <w:t>2</w:t>
        </w:r>
        <w:r>
          <w:rPr>
            <w:rFonts w:ascii="Times" w:hAnsi="Times"/>
          </w:rPr>
          <w:t xml:space="preserve">0.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proofErr w:type="spellStart"/>
        <w:r>
          <w:rPr>
            <w:rFonts w:ascii="Times" w:eastAsia="Malgun Gothic" w:hAnsi="Times" w:hint="eastAsia"/>
            <w:lang w:eastAsia="ko-KR"/>
          </w:rPr>
          <w:t>gNB</w:t>
        </w:r>
        <w:proofErr w:type="spellEnd"/>
        <w:r>
          <w:rPr>
            <w:rFonts w:ascii="Times" w:eastAsia="Malgun Gothic" w:hAnsi="Times" w:hint="eastAsia"/>
            <w:lang w:eastAsia="ko-KR"/>
          </w:rPr>
          <w:t xml:space="preserve"> (i.e.</w:t>
        </w:r>
        <w:r>
          <w:rPr>
            <w:rFonts w:ascii="Times" w:eastAsia="Malgun Gothic" w:hAnsi="Times"/>
            <w:lang w:eastAsia="ko-KR"/>
          </w:rPr>
          <w:t>,</w:t>
        </w:r>
        <w:r>
          <w:rPr>
            <w:rFonts w:ascii="Times" w:eastAsia="Malgun Gothic" w:hAnsi="Times" w:hint="eastAsia"/>
            <w:lang w:eastAsia="ko-KR"/>
          </w:rPr>
          <w:t xml:space="preserve"> </w:t>
        </w:r>
        <w:r>
          <w:rPr>
            <w:rFonts w:ascii="Times" w:eastAsia="Malgun Gothic" w:hAnsi="Times"/>
            <w:lang w:eastAsia="ko-KR"/>
          </w:rPr>
          <w:t xml:space="preserve">the </w:t>
        </w:r>
        <w:r>
          <w:rPr>
            <w:rFonts w:ascii="Times" w:hAnsi="Times"/>
          </w:rPr>
          <w:t xml:space="preserve">target </w:t>
        </w:r>
        <w:proofErr w:type="spellStart"/>
        <w:r>
          <w:rPr>
            <w:rFonts w:ascii="Times" w:hAnsi="Times"/>
          </w:rPr>
          <w:t>gNB</w:t>
        </w:r>
        <w:proofErr w:type="spellEnd"/>
        <w:r>
          <w:rPr>
            <w:rFonts w:ascii="Times" w:eastAsia="Malgun Gothic" w:hAnsi="Times" w:hint="eastAsia"/>
            <w:lang w:eastAsia="ko-KR"/>
          </w:rPr>
          <w:t>)</w:t>
        </w:r>
        <w:r>
          <w:rPr>
            <w:rFonts w:ascii="Times" w:hAnsi="Times"/>
          </w:rPr>
          <w:t xml:space="preserve"> sends the </w:t>
        </w:r>
        <w:r>
          <w:rPr>
            <w:rFonts w:eastAsia="Malgun Gothic"/>
            <w:lang w:eastAsia="ko-KR"/>
          </w:rPr>
          <w:t xml:space="preserve">LTM </w:t>
        </w:r>
        <w:r>
          <w:rPr>
            <w:lang w:eastAsia="ja-JP"/>
          </w:rPr>
          <w:t>CONFIGURATION UPDATE</w:t>
        </w:r>
        <w:r>
          <w:rPr>
            <w:rFonts w:ascii="Times" w:hAnsi="Times"/>
          </w:rPr>
          <w:t xml:space="preserve"> message to the candidate </w:t>
        </w:r>
        <w:proofErr w:type="spellStart"/>
        <w:r>
          <w:rPr>
            <w:rFonts w:ascii="Times" w:hAnsi="Times"/>
          </w:rPr>
          <w:t>gNBs</w:t>
        </w:r>
        <w:proofErr w:type="spellEnd"/>
        <w:r>
          <w:rPr>
            <w:rFonts w:ascii="Times" w:hAnsi="Times"/>
          </w:rPr>
          <w:t xml:space="preserve">. </w:t>
        </w:r>
      </w:ins>
    </w:p>
    <w:p w14:paraId="5C25ECB3" w14:textId="77777777" w:rsidR="00D440F2" w:rsidRDefault="00D440F2" w:rsidP="00D440F2">
      <w:pPr>
        <w:pStyle w:val="EditorsNote"/>
        <w:rPr>
          <w:ins w:id="217" w:author="Apple - Naveen Palle" w:date="2025-01-29T12:05:00Z"/>
          <w:rFonts w:eastAsia="宋体"/>
          <w:i/>
        </w:rPr>
      </w:pPr>
      <w:ins w:id="218" w:author="Apple - Naveen Palle" w:date="2025-01-29T12:05:00Z">
        <w:r>
          <w:rPr>
            <w:rFonts w:eastAsia="宋体"/>
            <w:i/>
          </w:rPr>
          <w:t xml:space="preserve">Editor’s Note: The new source </w:t>
        </w:r>
        <w:proofErr w:type="spellStart"/>
        <w:r>
          <w:rPr>
            <w:rFonts w:eastAsia="宋体"/>
            <w:i/>
          </w:rPr>
          <w:t>gNB</w:t>
        </w:r>
        <w:proofErr w:type="spellEnd"/>
        <w:r>
          <w:rPr>
            <w:rFonts w:eastAsia="宋体"/>
            <w:i/>
          </w:rPr>
          <w:t xml:space="preserve"> may initiate to setup the UE associated </w:t>
        </w:r>
        <w:proofErr w:type="spellStart"/>
        <w:r>
          <w:rPr>
            <w:rFonts w:eastAsia="宋体"/>
            <w:i/>
          </w:rPr>
          <w:t>Xn</w:t>
        </w:r>
        <w:proofErr w:type="spellEnd"/>
        <w:r>
          <w:rPr>
            <w:rFonts w:eastAsia="宋体"/>
            <w:i/>
          </w:rPr>
          <w:t xml:space="preserve"> </w:t>
        </w:r>
        <w:proofErr w:type="spellStart"/>
        <w:r>
          <w:rPr>
            <w:rFonts w:eastAsia="宋体"/>
            <w:i/>
          </w:rPr>
          <w:t>singnalling</w:t>
        </w:r>
        <w:proofErr w:type="spellEnd"/>
        <w:r>
          <w:rPr>
            <w:rFonts w:eastAsia="宋体"/>
            <w:i/>
          </w:rPr>
          <w:t xml:space="preserve"> connection </w:t>
        </w:r>
        <w:r>
          <w:rPr>
            <w:rFonts w:eastAsia="Malgun Gothic" w:hint="eastAsia"/>
            <w:i/>
            <w:lang w:eastAsia="ko-KR"/>
          </w:rPr>
          <w:t xml:space="preserve">with </w:t>
        </w:r>
        <w:r>
          <w:rPr>
            <w:rFonts w:eastAsia="宋体"/>
            <w:i/>
          </w:rPr>
          <w:t xml:space="preserve">the candidate </w:t>
        </w:r>
        <w:proofErr w:type="spellStart"/>
        <w:r>
          <w:rPr>
            <w:rFonts w:eastAsia="宋体"/>
            <w:i/>
          </w:rPr>
          <w:t>gNBs</w:t>
        </w:r>
        <w:proofErr w:type="spellEnd"/>
        <w:r>
          <w:rPr>
            <w:rFonts w:eastAsia="宋体"/>
            <w:i/>
          </w:rPr>
          <w:t>. Details are FFS.</w:t>
        </w:r>
      </w:ins>
    </w:p>
    <w:p w14:paraId="4A8C0E06" w14:textId="7A1947A0" w:rsidR="00D440F2" w:rsidRPr="00976606" w:rsidRDefault="00D440F2" w:rsidP="00976606">
      <w:pPr>
        <w:pStyle w:val="B1"/>
        <w:rPr>
          <w:ins w:id="219" w:author="Apple - Naveen Palle" w:date="2025-01-29T12:05:00Z"/>
          <w:del w:id="220" w:author="Huawei" w:date="2024-11-21T16:55:00Z"/>
          <w:rFonts w:ascii="Times" w:hAnsi="Times"/>
          <w:rPrChange w:id="221" w:author="Apple - Naveen Palle" w:date="2025-01-29T12:55:00Z">
            <w:rPr>
              <w:ins w:id="222" w:author="Apple - Naveen Palle" w:date="2025-01-29T12:05:00Z"/>
              <w:del w:id="223" w:author="Huawei" w:date="2024-11-21T16:55:00Z"/>
              <w:rFonts w:ascii="Times" w:eastAsia="Malgun Gothic" w:hAnsi="Times"/>
              <w:lang w:eastAsia="ko-KR"/>
            </w:rPr>
          </w:rPrChange>
        </w:rPr>
      </w:pPr>
      <w:ins w:id="224" w:author="Apple - Naveen Palle" w:date="2025-01-29T12:05:00Z">
        <w:r>
          <w:rPr>
            <w:rFonts w:ascii="Times" w:hAnsi="Times" w:hint="eastAsia"/>
          </w:rPr>
          <w:t>2</w:t>
        </w:r>
        <w:r>
          <w:rPr>
            <w:rFonts w:ascii="Times" w:hAnsi="Times"/>
          </w:rPr>
          <w:t xml:space="preserve">1. The </w:t>
        </w:r>
        <w:r>
          <w:t xml:space="preserve">candidate </w:t>
        </w:r>
        <w:proofErr w:type="spellStart"/>
        <w:r>
          <w:t>gNB</w:t>
        </w:r>
        <w:proofErr w:type="spellEnd"/>
        <w:r>
          <w:t xml:space="preserve">(s) responds </w:t>
        </w:r>
      </w:ins>
      <w:ins w:id="225" w:author="Apple - Naveen Palle" w:date="2025-03-24T17:52:00Z">
        <w:r w:rsidR="0038128A">
          <w:t xml:space="preserve">to </w:t>
        </w:r>
      </w:ins>
      <w:ins w:id="226" w:author="Apple - Naveen Palle" w:date="2025-01-29T12:05:00Z">
        <w:r>
          <w:t xml:space="preserve">the LTM CONFIGURATION UPDATE ACKNOWLEDGE </w:t>
        </w:r>
        <w:r>
          <w:rPr>
            <w:rFonts w:hint="eastAsia"/>
          </w:rPr>
          <w:t>message</w:t>
        </w:r>
        <w:r>
          <w:t xml:space="preserve"> to the </w:t>
        </w:r>
        <w:r>
          <w:rPr>
            <w:rFonts w:eastAsia="Malgun Gothic" w:hint="eastAsia"/>
            <w:lang w:eastAsia="ko-KR"/>
          </w:rPr>
          <w:t xml:space="preserve">new </w:t>
        </w:r>
        <w:r>
          <w:rPr>
            <w:rFonts w:eastAsia="宋体" w:hint="eastAsia"/>
            <w:lang w:val="en-US"/>
          </w:rPr>
          <w:t>source</w:t>
        </w:r>
        <w:r>
          <w:rPr>
            <w:rFonts w:eastAsia="Malgun Gothic" w:hint="eastAsia"/>
            <w:lang w:eastAsia="ko-KR"/>
          </w:rPr>
          <w:t xml:space="preserve"> </w:t>
        </w:r>
        <w:r>
          <w:t>gNB.</w:t>
        </w:r>
      </w:ins>
    </w:p>
    <w:p w14:paraId="7A02E766" w14:textId="73B19437" w:rsidR="00D440F2" w:rsidRDefault="00D440F2" w:rsidP="00D440F2">
      <w:pPr>
        <w:pStyle w:val="B1"/>
        <w:rPr>
          <w:ins w:id="227" w:author="Apple - Naveen Palle" w:date="2025-01-29T12:05:00Z"/>
          <w:rFonts w:ascii="Times" w:eastAsia="Malgun Gothic" w:hAnsi="Times"/>
          <w:lang w:eastAsia="ko-KR"/>
        </w:rPr>
      </w:pPr>
      <w:ins w:id="228" w:author="Apple - Naveen Palle" w:date="2025-01-29T12:05:00Z">
        <w:r>
          <w:rPr>
            <w:rFonts w:ascii="Times" w:eastAsia="Malgun Gothic" w:hAnsi="Times" w:hint="eastAsia"/>
            <w:lang w:eastAsia="ko-KR"/>
          </w:rPr>
          <w:t>2</w:t>
        </w:r>
        <w:r>
          <w:rPr>
            <w:rFonts w:ascii="Times" w:eastAsia="Malgun Gothic" w:hAnsi="Times"/>
            <w:lang w:eastAsia="ko-KR"/>
          </w:rPr>
          <w:t xml:space="preserve">2. The </w:t>
        </w:r>
        <w:r>
          <w:rPr>
            <w:rFonts w:ascii="Times" w:eastAsia="Malgun Gothic" w:hAnsi="Times" w:hint="eastAsia"/>
            <w:lang w:eastAsia="ko-KR"/>
          </w:rPr>
          <w:t xml:space="preserve">new </w:t>
        </w:r>
        <w:r>
          <w:rPr>
            <w:rFonts w:ascii="Times" w:eastAsia="Malgun Gothic" w:hAnsi="Times"/>
            <w:lang w:eastAsia="ko-KR"/>
          </w:rPr>
          <w:t>source</w:t>
        </w:r>
        <w:r>
          <w:rPr>
            <w:rFonts w:ascii="Times" w:eastAsia="Malgun Gothic" w:hAnsi="Times" w:hint="eastAsia"/>
            <w:lang w:eastAsia="ko-KR"/>
          </w:rPr>
          <w:t xml:space="preserve"> </w:t>
        </w:r>
        <w:proofErr w:type="spellStart"/>
        <w:r>
          <w:rPr>
            <w:rFonts w:ascii="Times" w:eastAsia="Malgun Gothic" w:hAnsi="Times"/>
            <w:lang w:eastAsia="ko-KR"/>
          </w:rPr>
          <w:t>gNB</w:t>
        </w:r>
        <w:proofErr w:type="spellEnd"/>
        <w:r>
          <w:rPr>
            <w:rFonts w:ascii="Times" w:eastAsia="Malgun Gothic" w:hAnsi="Times"/>
            <w:lang w:eastAsia="ko-KR"/>
          </w:rPr>
          <w:t xml:space="preserve"> may send the UE CONTEXT RELEASE </w:t>
        </w:r>
        <w:r>
          <w:rPr>
            <w:rFonts w:ascii="Times" w:eastAsia="Malgun Gothic" w:hAnsi="Times" w:hint="eastAsia"/>
            <w:lang w:eastAsia="ko-KR"/>
          </w:rPr>
          <w:t xml:space="preserve">message </w:t>
        </w:r>
        <w:r>
          <w:rPr>
            <w:rFonts w:ascii="Times" w:eastAsia="Malgun Gothic" w:hAnsi="Times"/>
            <w:lang w:eastAsia="ko-KR"/>
          </w:rPr>
          <w:t xml:space="preserve">to inform the old source </w:t>
        </w:r>
        <w:proofErr w:type="spellStart"/>
        <w:r>
          <w:rPr>
            <w:rFonts w:ascii="Times" w:eastAsia="Malgun Gothic" w:hAnsi="Times"/>
            <w:lang w:eastAsia="ko-KR"/>
          </w:rPr>
          <w:t>gNB</w:t>
        </w:r>
        <w:proofErr w:type="spellEnd"/>
        <w:r>
          <w:rPr>
            <w:rFonts w:ascii="Times" w:eastAsia="Malgun Gothic" w:hAnsi="Times"/>
            <w:lang w:eastAsia="ko-KR"/>
          </w:rPr>
          <w:t xml:space="preserve"> to release radio and C-plane related resources associated to the UE context if no LTM candidate cell(s) exist in the old source </w:t>
        </w:r>
        <w:proofErr w:type="spellStart"/>
        <w:r>
          <w:rPr>
            <w:rFonts w:ascii="Times" w:eastAsia="Malgun Gothic" w:hAnsi="Times"/>
            <w:lang w:eastAsia="ko-KR"/>
          </w:rPr>
          <w:t>gNB</w:t>
        </w:r>
        <w:proofErr w:type="spellEnd"/>
        <w:r>
          <w:rPr>
            <w:rFonts w:ascii="Times" w:eastAsia="Malgun Gothic" w:hAnsi="Times"/>
            <w:lang w:eastAsia="ko-KR"/>
          </w:rPr>
          <w:t>. Any ongoing data forwarding may continue.</w:t>
        </w:r>
      </w:ins>
    </w:p>
    <w:p w14:paraId="15A5D0A7" w14:textId="5C60DB8C" w:rsidR="00D440F2" w:rsidRPr="00AB1EEE" w:rsidRDefault="00EE02CB" w:rsidP="001351DD">
      <w:ins w:id="229" w:author="Apple - Naveen Palle" w:date="2025-01-29T12:56:00Z">
        <w:r w:rsidRPr="000C68CE">
          <w:t xml:space="preserve">The steps </w:t>
        </w:r>
        <w:r>
          <w:t>10</w:t>
        </w:r>
        <w:r w:rsidRPr="000C68CE">
          <w:t>-</w:t>
        </w:r>
        <w:r>
          <w:t>22</w:t>
        </w:r>
        <w:r w:rsidRPr="000C68CE">
          <w:t xml:space="preserve"> can be performed multiple times for subsequent LTM cell switch executions using the LTM candidate configuration(s) provided in step </w:t>
        </w:r>
      </w:ins>
      <w:ins w:id="230" w:author="Apple - Naveen Palle" w:date="2025-01-29T12:57:00Z">
        <w:r>
          <w:t>8.</w:t>
        </w:r>
      </w:ins>
    </w:p>
    <w:p w14:paraId="03BACE13" w14:textId="67C4701F" w:rsidR="001351DD" w:rsidRPr="00AB1EEE" w:rsidDel="00362998" w:rsidRDefault="001351DD" w:rsidP="001351DD">
      <w:pPr>
        <w:pStyle w:val="B1"/>
        <w:rPr>
          <w:del w:id="231" w:author="Apple - Naveen Palle" w:date="2025-01-29T12:57:00Z"/>
        </w:rPr>
      </w:pPr>
      <w:del w:id="232" w:author="Apple - Naveen Palle" w:date="2025-01-29T12:57:00Z">
        <w:r w:rsidRPr="00AB1EEE" w:rsidDel="00362998">
          <w:delText>1.</w:delText>
        </w:r>
        <w:r w:rsidRPr="00AB1EEE" w:rsidDel="00362998">
          <w:tab/>
          <w:delText xml:space="preserve">The UE sends a </w:delText>
        </w:r>
        <w:r w:rsidRPr="00AB1EEE" w:rsidDel="00362998">
          <w:rPr>
            <w:i/>
            <w:iCs/>
          </w:rPr>
          <w:delText>MeasurementReport</w:delText>
        </w:r>
        <w:r w:rsidRPr="00AB1EEE" w:rsidDel="00362998">
          <w:delText xml:space="preserve"> message to the gNB. The gNB decides to configure LTM and initiates LTM preparation.</w:delText>
        </w:r>
      </w:del>
    </w:p>
    <w:p w14:paraId="3080618E" w14:textId="652004C6" w:rsidR="001351DD" w:rsidRPr="00AB1EEE" w:rsidDel="00362998" w:rsidRDefault="001351DD" w:rsidP="001351DD">
      <w:pPr>
        <w:pStyle w:val="B1"/>
        <w:rPr>
          <w:del w:id="233" w:author="Apple - Naveen Palle" w:date="2025-01-29T12:57:00Z"/>
        </w:rPr>
      </w:pPr>
      <w:del w:id="234" w:author="Apple - Naveen Palle" w:date="2025-01-29T12:57:00Z">
        <w:r w:rsidRPr="00AB1EEE" w:rsidDel="00362998">
          <w:delText>2.</w:delText>
        </w:r>
        <w:r w:rsidRPr="00AB1EEE" w:rsidDel="00362998">
          <w:tab/>
          <w:delText>The gNB transmits an</w:delText>
        </w:r>
        <w:r w:rsidRPr="00AB1EEE" w:rsidDel="00362998">
          <w:rPr>
            <w:i/>
            <w:iCs/>
          </w:rPr>
          <w:delText xml:space="preserve"> RRCReconfiguration</w:delText>
        </w:r>
        <w:r w:rsidRPr="00AB1EEE" w:rsidDel="00362998">
          <w:delText xml:space="preserve"> message to the UE including the LTM candidate configurations.</w:delText>
        </w:r>
      </w:del>
    </w:p>
    <w:p w14:paraId="482B5655" w14:textId="361AB77D" w:rsidR="001351DD" w:rsidRPr="00AB1EEE" w:rsidDel="00362998" w:rsidRDefault="001351DD" w:rsidP="001351DD">
      <w:pPr>
        <w:pStyle w:val="B1"/>
        <w:rPr>
          <w:del w:id="235" w:author="Apple - Naveen Palle" w:date="2025-01-29T12:57:00Z"/>
        </w:rPr>
      </w:pPr>
      <w:del w:id="236" w:author="Apple - Naveen Palle" w:date="2025-01-29T12:57:00Z">
        <w:r w:rsidRPr="00AB1EEE" w:rsidDel="00362998">
          <w:delText>3.</w:delText>
        </w:r>
        <w:r w:rsidRPr="00AB1EEE" w:rsidDel="00362998">
          <w:tab/>
          <w:delText xml:space="preserve">The UE stores the LTM candidate configurations and transmits an </w:delText>
        </w:r>
        <w:r w:rsidRPr="00AB1EEE" w:rsidDel="00362998">
          <w:rPr>
            <w:i/>
            <w:iCs/>
          </w:rPr>
          <w:delText>RRCReconfigurationComplete</w:delText>
        </w:r>
        <w:r w:rsidRPr="00AB1EEE" w:rsidDel="00362998">
          <w:delText xml:space="preserve"> message to the gNB.</w:delText>
        </w:r>
      </w:del>
    </w:p>
    <w:p w14:paraId="419BDB3D" w14:textId="2C5D28B1" w:rsidR="001351DD" w:rsidRPr="00AB1EEE" w:rsidDel="00362998" w:rsidRDefault="001351DD" w:rsidP="001351DD">
      <w:pPr>
        <w:pStyle w:val="B1"/>
        <w:rPr>
          <w:del w:id="237" w:author="Apple - Naveen Palle" w:date="2025-01-29T12:57:00Z"/>
        </w:rPr>
      </w:pPr>
      <w:del w:id="238" w:author="Apple - Naveen Palle" w:date="2025-01-29T12:57:00Z">
        <w:r w:rsidRPr="00AB1EEE" w:rsidDel="00362998">
          <w:delText>4a.</w:delText>
        </w:r>
        <w:r w:rsidRPr="00AB1EEE" w:rsidDel="00362998">
          <w:tab/>
          <w:delText>The UE performs DL synchronization with the LTM candidate cell(s) before receiving the cell switch command. The UE may activate and deactivate TCI states of LTM candidate cell(s), as triggered by the gNB and defined in TS 38.133 [13].</w:delText>
        </w:r>
      </w:del>
    </w:p>
    <w:p w14:paraId="13367D44" w14:textId="3AAF79FD" w:rsidR="001351DD" w:rsidRPr="00AB1EEE" w:rsidDel="00362998" w:rsidRDefault="001351DD" w:rsidP="001351DD">
      <w:pPr>
        <w:pStyle w:val="B1"/>
        <w:rPr>
          <w:del w:id="239" w:author="Apple - Naveen Palle" w:date="2025-01-29T12:57:00Z"/>
        </w:rPr>
      </w:pPr>
      <w:del w:id="240" w:author="Apple - Naveen Palle" w:date="2025-01-29T12:57:00Z">
        <w:r w:rsidRPr="00AB1EEE" w:rsidDel="00362998">
          <w:delText>4b.</w:delText>
        </w:r>
        <w:r w:rsidRPr="00AB1EEE" w:rsidDel="00362998">
          <w:tab/>
          <w:delTex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delText>
        </w:r>
      </w:del>
    </w:p>
    <w:p w14:paraId="2C7065D5" w14:textId="762756DE" w:rsidR="001351DD" w:rsidRPr="00AB1EEE" w:rsidDel="00362998" w:rsidRDefault="001351DD" w:rsidP="001351DD">
      <w:pPr>
        <w:pStyle w:val="B1"/>
        <w:rPr>
          <w:del w:id="241" w:author="Apple - Naveen Palle" w:date="2025-01-29T12:57:00Z"/>
        </w:rPr>
      </w:pPr>
      <w:del w:id="242" w:author="Apple - Naveen Palle" w:date="2025-01-29T12:57:00Z">
        <w:r w:rsidRPr="00AB1EEE" w:rsidDel="00362998">
          <w:delText>5.</w:delText>
        </w:r>
        <w:r w:rsidRPr="00AB1EEE" w:rsidDel="00362998">
          <w:tab/>
          <w:delTex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delText>
        </w:r>
      </w:del>
    </w:p>
    <w:p w14:paraId="6EFF64D5" w14:textId="7606F8A8" w:rsidR="001351DD" w:rsidRPr="00AB1EEE" w:rsidDel="00362998" w:rsidRDefault="001351DD" w:rsidP="001351DD">
      <w:pPr>
        <w:pStyle w:val="B1"/>
        <w:rPr>
          <w:del w:id="243" w:author="Apple - Naveen Palle" w:date="2025-01-29T12:57:00Z"/>
        </w:rPr>
      </w:pPr>
      <w:del w:id="244" w:author="Apple - Naveen Palle" w:date="2025-01-29T12:57:00Z">
        <w:r w:rsidRPr="00AB1EEE" w:rsidDel="00362998">
          <w:delText>6.</w:delText>
        </w:r>
        <w:r w:rsidRPr="00AB1EEE" w:rsidDel="00362998">
          <w:tab/>
          <w:delTex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delText>
        </w:r>
      </w:del>
    </w:p>
    <w:p w14:paraId="56CC3205" w14:textId="25E6F7D4" w:rsidR="001351DD" w:rsidRPr="00AB1EEE" w:rsidDel="00362998" w:rsidRDefault="001351DD" w:rsidP="001351DD">
      <w:pPr>
        <w:pStyle w:val="B1"/>
        <w:rPr>
          <w:del w:id="245" w:author="Apple - Naveen Palle" w:date="2025-01-29T12:57:00Z"/>
        </w:rPr>
      </w:pPr>
      <w:del w:id="246" w:author="Apple - Naveen Palle" w:date="2025-01-29T12:57:00Z">
        <w:r w:rsidRPr="00AB1EEE" w:rsidDel="00362998">
          <w:delText>7.</w:delText>
        </w:r>
        <w:r w:rsidRPr="00AB1EEE" w:rsidDel="00362998">
          <w:tab/>
          <w:delText>The UE performs the random access procedure towards the target cell, if UE does not have valid TA of the target cell</w:delText>
        </w:r>
        <w:r w:rsidRPr="00AB1EEE" w:rsidDel="00362998">
          <w:rPr>
            <w:rFonts w:eastAsia="等线"/>
          </w:rPr>
          <w:delText xml:space="preserve"> as specified in clause </w:delText>
        </w:r>
        <w:r w:rsidRPr="00AB1EEE" w:rsidDel="00362998">
          <w:delText>5.18.35</w:delText>
        </w:r>
        <w:r w:rsidRPr="00AB1EEE" w:rsidDel="00362998">
          <w:rPr>
            <w:rFonts w:eastAsia="等线"/>
          </w:rPr>
          <w:delText xml:space="preserve"> of TS 38.321[6].</w:delText>
        </w:r>
      </w:del>
    </w:p>
    <w:p w14:paraId="72A7C035" w14:textId="33C0793B" w:rsidR="001351DD" w:rsidRPr="00AB1EEE" w:rsidDel="00362998" w:rsidRDefault="001351DD" w:rsidP="001351DD">
      <w:pPr>
        <w:pStyle w:val="B1"/>
        <w:rPr>
          <w:del w:id="247" w:author="Apple - Naveen Palle" w:date="2025-01-29T12:57:00Z"/>
        </w:rPr>
      </w:pPr>
      <w:del w:id="248" w:author="Apple - Naveen Palle" w:date="2025-01-29T12:57:00Z">
        <w:r w:rsidRPr="00AB1EEE" w:rsidDel="00362998">
          <w:delText>8.</w:delText>
        </w:r>
        <w:r w:rsidRPr="00AB1EEE" w:rsidDel="00362998">
          <w:tab/>
          <w:delText>The UE completes the LTM cell switch procedure by sending</w:delText>
        </w:r>
        <w:r w:rsidRPr="00AB1EEE" w:rsidDel="00362998">
          <w:rPr>
            <w:i/>
            <w:iCs/>
          </w:rPr>
          <w:delText xml:space="preserve"> RRCReconfigurationComplete</w:delText>
        </w:r>
        <w:r w:rsidRPr="00AB1EEE" w:rsidDel="00362998">
          <w:delTex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delText>
        </w:r>
      </w:del>
    </w:p>
    <w:p w14:paraId="28859BA7" w14:textId="2D64D516" w:rsidR="001351DD" w:rsidRPr="00AB1EEE" w:rsidDel="00362998" w:rsidRDefault="001351DD" w:rsidP="001351DD">
      <w:pPr>
        <w:rPr>
          <w:del w:id="249" w:author="Apple - Naveen Palle" w:date="2025-01-29T12:57:00Z"/>
        </w:rPr>
      </w:pPr>
      <w:del w:id="250" w:author="Apple - Naveen Palle" w:date="2025-01-29T12:57:00Z">
        <w:r w:rsidRPr="00AB1EEE" w:rsidDel="00362998">
          <w:delText>The steps 4-8 can be performed multiple times for subsequent LTM cell switch executions using the LTM candidate configuration(s) provided in step 2.</w:delText>
        </w:r>
      </w:del>
    </w:p>
    <w:p w14:paraId="28B12CD0" w14:textId="3BAEB452" w:rsidR="001351DD" w:rsidRPr="00AB1EEE" w:rsidRDefault="001351DD" w:rsidP="001351DD">
      <w:r w:rsidRPr="00AB1EEE">
        <w:t>The procedure over the air interface described in Figure 9.2.3.5.2-1 is applicable to both intra-</w:t>
      </w:r>
      <w:proofErr w:type="spellStart"/>
      <w:r w:rsidRPr="00AB1EEE">
        <w:t>gNB</w:t>
      </w:r>
      <w:proofErr w:type="spellEnd"/>
      <w:r w:rsidRPr="00AB1EEE">
        <w:t xml:space="preserve">-DU LTM </w:t>
      </w:r>
      <w:del w:id="251" w:author="Apple - Naveen Palle" w:date="2025-03-24T10:20:00Z">
        <w:r w:rsidRPr="00AB1EEE" w:rsidDel="00113517">
          <w:delText xml:space="preserve">and </w:delText>
        </w:r>
      </w:del>
      <w:ins w:id="252" w:author="Apple - Naveen Palle" w:date="2025-03-24T10:20:00Z">
        <w:r w:rsidR="00113517">
          <w:t>,</w:t>
        </w:r>
        <w:r w:rsidR="00113517" w:rsidRPr="00AB1EEE">
          <w:t xml:space="preserve"> </w:t>
        </w:r>
      </w:ins>
      <w:r w:rsidRPr="00AB1EEE">
        <w:t>inter-</w:t>
      </w:r>
      <w:proofErr w:type="spellStart"/>
      <w:r w:rsidRPr="00AB1EEE">
        <w:t>gNB</w:t>
      </w:r>
      <w:proofErr w:type="spellEnd"/>
      <w:r w:rsidRPr="00AB1EEE">
        <w:t>-DU LTM</w:t>
      </w:r>
      <w:ins w:id="253" w:author="Apple - Naveen Palle" w:date="2025-03-24T10:21:00Z">
        <w:r w:rsidR="00113517">
          <w:t xml:space="preserve"> and inter-</w:t>
        </w:r>
        <w:proofErr w:type="spellStart"/>
        <w:r w:rsidR="00113517">
          <w:t>gNB</w:t>
        </w:r>
        <w:proofErr w:type="spellEnd"/>
        <w:r w:rsidR="00113517">
          <w:t>-CU LTM</w:t>
        </w:r>
      </w:ins>
      <w:r w:rsidRPr="00AB1EEE">
        <w:t>. The overall LTM procedures over F1-C interface are captured in TS 38.401[4].</w:t>
      </w:r>
    </w:p>
    <w:p w14:paraId="3010E48E" w14:textId="77777777" w:rsidR="001351DD" w:rsidRPr="00AB1EEE" w:rsidRDefault="001351DD" w:rsidP="001351DD">
      <w:pPr>
        <w:pStyle w:val="5"/>
      </w:pPr>
      <w:bookmarkStart w:id="254" w:name="_Toc185530432"/>
      <w:r w:rsidRPr="00AB1EEE">
        <w:t>9.2.3.5.3</w:t>
      </w:r>
      <w:r w:rsidRPr="00AB1EEE">
        <w:tab/>
        <w:t>U-Plane Handling</w:t>
      </w:r>
      <w:bookmarkEnd w:id="254"/>
    </w:p>
    <w:p w14:paraId="131CEFE2" w14:textId="77777777" w:rsidR="001351DD" w:rsidRPr="00AB1EEE" w:rsidRDefault="001351DD" w:rsidP="001351DD">
      <w:r w:rsidRPr="00AB1EEE">
        <w:t>After receiving an LTM cell switch command MAC CE, the UE performs MAC reset. Whether the UE performs RLC re-establishment and PDCP data recovery during cell switch is explicitly controlled by the network through RRC signalling.</w:t>
      </w:r>
    </w:p>
    <w:p w14:paraId="15EAC06B" w14:textId="77777777" w:rsidR="002D237E" w:rsidRDefault="002D237E" w:rsidP="00DB371D">
      <w:pPr>
        <w:pStyle w:val="4"/>
      </w:pPr>
    </w:p>
    <w:p w14:paraId="5C0791E5" w14:textId="77777777" w:rsidR="001351DD" w:rsidRPr="00AB1EEE" w:rsidRDefault="001351DD" w:rsidP="001351DD">
      <w:pPr>
        <w:pStyle w:val="4"/>
      </w:pPr>
      <w:bookmarkStart w:id="255" w:name="_Toc185530433"/>
      <w:r w:rsidRPr="00AB1EEE">
        <w:t>9.2.3.6</w:t>
      </w:r>
      <w:r w:rsidRPr="00AB1EEE">
        <w:tab/>
        <w:t>RACH-less handover</w:t>
      </w:r>
      <w:bookmarkEnd w:id="255"/>
    </w:p>
    <w:p w14:paraId="2974F82D" w14:textId="77777777" w:rsidR="001351DD" w:rsidRPr="00AB1EEE" w:rsidRDefault="001351DD" w:rsidP="001351DD">
      <w:r w:rsidRPr="00AB1EEE">
        <w:t>During intra-</w:t>
      </w:r>
      <w:proofErr w:type="spellStart"/>
      <w:r w:rsidRPr="00AB1EEE">
        <w:t>gNB</w:t>
      </w:r>
      <w:proofErr w:type="spellEnd"/>
      <w:r w:rsidRPr="00AB1EEE">
        <w:t xml:space="preserve"> HO procedure, RACH-less handover can be configured for a UE. The RACH-less handover procedure applies the following functionality:</w:t>
      </w:r>
    </w:p>
    <w:p w14:paraId="0761A51A" w14:textId="77777777" w:rsidR="001351DD" w:rsidRPr="00AB1EEE" w:rsidRDefault="001351DD" w:rsidP="001351DD">
      <w:pPr>
        <w:pStyle w:val="B1"/>
      </w:pPr>
      <w:r w:rsidRPr="00AB1EEE">
        <w:t>-</w:t>
      </w:r>
      <w:r w:rsidRPr="00AB1EEE">
        <w:tab/>
        <w:t xml:space="preserve">The UE uses the same timing advance value (i.e., </w:t>
      </w:r>
      <w:r w:rsidRPr="00AB1EEE">
        <w:rPr>
          <w:bCs/>
          <w:iCs/>
        </w:rPr>
        <w:t>N</w:t>
      </w:r>
      <w:r w:rsidRPr="00AB1EEE">
        <w:rPr>
          <w:bCs/>
          <w:iCs/>
          <w:vertAlign w:val="subscript"/>
        </w:rPr>
        <w:t>TA</w:t>
      </w:r>
      <w:r w:rsidRPr="00AB1EEE">
        <w:rPr>
          <w:bCs/>
          <w:iCs/>
        </w:rPr>
        <w:t xml:space="preserve"> value</w:t>
      </w:r>
      <w:r w:rsidRPr="00AB1EEE">
        <w:t xml:space="preserve">) at the target cell as in the source cell or timing advance value (i.e., </w:t>
      </w:r>
      <w:r w:rsidRPr="00AB1EEE">
        <w:rPr>
          <w:bCs/>
          <w:iCs/>
        </w:rPr>
        <w:t>N</w:t>
      </w:r>
      <w:r w:rsidRPr="00AB1EEE">
        <w:rPr>
          <w:bCs/>
          <w:iCs/>
          <w:vertAlign w:val="subscript"/>
        </w:rPr>
        <w:t>TA</w:t>
      </w:r>
      <w:r w:rsidRPr="00AB1EEE">
        <w:rPr>
          <w:bCs/>
          <w:iCs/>
        </w:rPr>
        <w:t xml:space="preserve"> value</w:t>
      </w:r>
      <w:r w:rsidRPr="00AB1EEE">
        <w:t>) of 0.</w:t>
      </w:r>
    </w:p>
    <w:p w14:paraId="48078640" w14:textId="77777777" w:rsidR="001351DD" w:rsidRPr="00AB1EEE" w:rsidRDefault="001351DD" w:rsidP="001351DD">
      <w:pPr>
        <w:pStyle w:val="B1"/>
      </w:pPr>
      <w:r w:rsidRPr="00AB1EEE">
        <w:t>-</w:t>
      </w:r>
      <w:r w:rsidRPr="00AB1EEE">
        <w:tab/>
        <w:t xml:space="preserve">The handover command for the UE may contain a beam identifier for the beam to be used by the UE at the target cell. The beam may be determined based on a UE measurement report and/or left up to </w:t>
      </w:r>
      <w:proofErr w:type="spellStart"/>
      <w:r w:rsidRPr="00AB1EEE">
        <w:t>gNB</w:t>
      </w:r>
      <w:proofErr w:type="spellEnd"/>
      <w:r w:rsidRPr="00AB1EEE">
        <w:t xml:space="preserve"> implementation, e.g., using the target cell's knowledge about the beam(s) used by the UE at the co-located source cell.</w:t>
      </w:r>
    </w:p>
    <w:p w14:paraId="63B61ABE" w14:textId="77777777" w:rsidR="001351DD" w:rsidRPr="00AB1EEE" w:rsidRDefault="001351DD" w:rsidP="001351DD">
      <w:pPr>
        <w:pStyle w:val="B1"/>
      </w:pPr>
      <w:r w:rsidRPr="00AB1EEE">
        <w:t>-</w:t>
      </w:r>
      <w:r w:rsidRPr="00AB1EEE">
        <w:tab/>
        <w:t xml:space="preserve">The handover command may include a configured UL grant. UE can </w:t>
      </w:r>
      <w:proofErr w:type="spellStart"/>
      <w:r w:rsidRPr="00AB1EEE">
        <w:t>fallback</w:t>
      </w:r>
      <w:proofErr w:type="spellEnd"/>
      <w:r w:rsidRPr="00AB1EEE">
        <w:t xml:space="preserve"> to RACH when there is no valid configured uplink grant. Alternatively, an UL grant is dynamically signalled by the target cell.</w:t>
      </w:r>
    </w:p>
    <w:p w14:paraId="5C2CCE87" w14:textId="77777777" w:rsidR="001351DD" w:rsidRPr="00AB1EEE" w:rsidRDefault="001351DD" w:rsidP="001351DD">
      <w:pPr>
        <w:pStyle w:val="B1"/>
      </w:pPr>
      <w:r w:rsidRPr="00AB1EEE">
        <w:t>-</w:t>
      </w:r>
      <w:r w:rsidRPr="00AB1EEE">
        <w:tab/>
        <w:t xml:space="preserve">The UE transmits the </w:t>
      </w:r>
      <w:proofErr w:type="spellStart"/>
      <w:r w:rsidRPr="00AB1EEE">
        <w:rPr>
          <w:i/>
          <w:iCs/>
        </w:rPr>
        <w:t>RRCReconfigurationComplete</w:t>
      </w:r>
      <w:proofErr w:type="spellEnd"/>
      <w:r w:rsidRPr="00AB1EEE">
        <w:t xml:space="preserve"> message using the configured or dynamically signalled UL grant. Successful UL data reception on the target cell terminates the RACH-less handover execution.</w:t>
      </w:r>
    </w:p>
    <w:bookmarkEnd w:id="36"/>
    <w:p w14:paraId="2967E913" w14:textId="3A905DF1" w:rsidR="009B722C" w:rsidRPr="000C68CE" w:rsidRDefault="009B722C" w:rsidP="009B722C">
      <w:pPr>
        <w:pStyle w:val="4"/>
        <w:rPr>
          <w:ins w:id="256" w:author="Apple - Naveen Palle" w:date="2024-11-06T12:09:00Z"/>
        </w:rPr>
      </w:pPr>
      <w:ins w:id="257" w:author="Apple - Naveen Palle" w:date="2024-11-06T12:09:00Z">
        <w:r w:rsidRPr="000C68CE">
          <w:t>9.2.3.</w:t>
        </w:r>
      </w:ins>
      <w:ins w:id="258" w:author="Apple - Naveen Palle" w:date="2024-11-30T07:58:00Z">
        <w:r w:rsidR="00691C35">
          <w:t>X</w:t>
        </w:r>
      </w:ins>
      <w:ins w:id="259" w:author="Apple - Naveen Palle" w:date="2024-11-06T12:09:00Z">
        <w:r w:rsidRPr="000C68CE">
          <w:tab/>
        </w:r>
        <w:r>
          <w:t>Conditional L1/L2 Triggered Mobility</w:t>
        </w:r>
      </w:ins>
    </w:p>
    <w:p w14:paraId="06B22418" w14:textId="758EDAE4" w:rsidR="00A675E7" w:rsidRPr="00C57EBD" w:rsidRDefault="00A825FD" w:rsidP="00A675E7">
      <w:pPr>
        <w:pStyle w:val="5"/>
        <w:rPr>
          <w:ins w:id="260" w:author="Apple - Naveen Palle" w:date="2024-11-06T12:11:00Z"/>
        </w:rPr>
      </w:pPr>
      <w:bookmarkStart w:id="261" w:name="_Toc37231959"/>
      <w:bookmarkStart w:id="262" w:name="_Toc46502014"/>
      <w:bookmarkStart w:id="263" w:name="_Toc51971362"/>
      <w:bookmarkStart w:id="264" w:name="_Toc52551345"/>
      <w:bookmarkStart w:id="265" w:name="_Toc163030041"/>
      <w:r>
        <w:t xml:space="preserve">    </w:t>
      </w:r>
      <w:ins w:id="266" w:author="Apple - Naveen Palle" w:date="2024-11-06T12:11:00Z">
        <w:r w:rsidR="00A675E7" w:rsidRPr="00C57EBD">
          <w:t>9.2.</w:t>
        </w:r>
        <w:proofErr w:type="gramStart"/>
        <w:r w:rsidR="00A675E7" w:rsidRPr="00C57EBD">
          <w:t>3.</w:t>
        </w:r>
      </w:ins>
      <w:ins w:id="267" w:author="Apple - Naveen Palle" w:date="2024-11-30T07:58:00Z">
        <w:r w:rsidR="00691C35">
          <w:t>X</w:t>
        </w:r>
      </w:ins>
      <w:ins w:id="268" w:author="Apple - Naveen Palle" w:date="2024-11-06T12:11:00Z">
        <w:r w:rsidR="00A675E7" w:rsidRPr="00C57EBD">
          <w:t>.</w:t>
        </w:r>
        <w:proofErr w:type="gramEnd"/>
        <w:r w:rsidR="00A675E7" w:rsidRPr="00C57EBD">
          <w:t>1</w:t>
        </w:r>
        <w:r w:rsidR="00A675E7" w:rsidRPr="00C57EBD">
          <w:tab/>
          <w:t>General</w:t>
        </w:r>
        <w:bookmarkEnd w:id="261"/>
        <w:bookmarkEnd w:id="262"/>
        <w:bookmarkEnd w:id="263"/>
        <w:bookmarkEnd w:id="264"/>
        <w:bookmarkEnd w:id="265"/>
      </w:ins>
    </w:p>
    <w:p w14:paraId="0D451491" w14:textId="36560F3A" w:rsidR="009B722C" w:rsidRDefault="00113517" w:rsidP="00A675E7">
      <w:pPr>
        <w:rPr>
          <w:ins w:id="269" w:author="Apple - Naveen Palle" w:date="2025-03-24T18:22:00Z"/>
          <w:rFonts w:eastAsia="宋体"/>
        </w:rPr>
      </w:pPr>
      <w:ins w:id="270" w:author="Apple - Naveen Palle" w:date="2025-03-24T10:21:00Z">
        <w:r>
          <w:rPr>
            <w:rFonts w:eastAsia="宋体"/>
          </w:rPr>
          <w:t>CLTM</w:t>
        </w:r>
      </w:ins>
      <w:ins w:id="271" w:author="Apple - Naveen Palle" w:date="2024-11-06T12:11:00Z">
        <w:r w:rsidR="00A675E7" w:rsidRPr="00C57EBD">
          <w:rPr>
            <w:rFonts w:eastAsia="宋体"/>
          </w:rPr>
          <w:t xml:space="preserve"> </w:t>
        </w:r>
      </w:ins>
      <w:ins w:id="272" w:author="Apple - Naveen Palle" w:date="2024-11-30T07:59:00Z">
        <w:r w:rsidR="00691C35">
          <w:rPr>
            <w:rFonts w:eastAsia="宋体"/>
          </w:rPr>
          <w:t xml:space="preserve">cell </w:t>
        </w:r>
      </w:ins>
      <w:ins w:id="273" w:author="Apple - Naveen Palle" w:date="2024-11-06T12:12:00Z">
        <w:r w:rsidR="00A675E7">
          <w:rPr>
            <w:rFonts w:eastAsia="宋体"/>
          </w:rPr>
          <w:t>switch</w:t>
        </w:r>
      </w:ins>
      <w:ins w:id="274" w:author="Apple - Naveen Palle" w:date="2024-11-06T12:11:00Z">
        <w:r w:rsidR="00A675E7" w:rsidRPr="00C57EBD">
          <w:rPr>
            <w:rFonts w:eastAsia="宋体"/>
          </w:rPr>
          <w:t xml:space="preserve"> is executed by the UE when </w:t>
        </w:r>
        <w:commentRangeStart w:id="275"/>
        <w:r w:rsidR="00A675E7" w:rsidRPr="00C57EBD">
          <w:rPr>
            <w:rFonts w:eastAsia="宋体"/>
          </w:rPr>
          <w:t xml:space="preserve">one or more </w:t>
        </w:r>
      </w:ins>
      <w:ins w:id="276" w:author="Apple - Naveen Palle" w:date="2025-02-21T10:56:00Z">
        <w:r w:rsidR="000D65DC">
          <w:rPr>
            <w:rFonts w:eastAsia="宋体"/>
          </w:rPr>
          <w:t>L1</w:t>
        </w:r>
      </w:ins>
      <w:ins w:id="277" w:author="Apple - Naveen Palle" w:date="2025-03-24T10:22:00Z">
        <w:r>
          <w:rPr>
            <w:rFonts w:eastAsia="宋体"/>
          </w:rPr>
          <w:t>-based</w:t>
        </w:r>
      </w:ins>
      <w:ins w:id="278" w:author="Apple - Naveen Palle" w:date="2025-02-21T10:56:00Z">
        <w:r w:rsidR="000D65DC">
          <w:rPr>
            <w:rFonts w:eastAsia="宋体"/>
          </w:rPr>
          <w:t xml:space="preserve"> or L3</w:t>
        </w:r>
      </w:ins>
      <w:ins w:id="279" w:author="Apple - Naveen Palle" w:date="2025-03-24T10:22:00Z">
        <w:r>
          <w:rPr>
            <w:rFonts w:eastAsia="宋体"/>
          </w:rPr>
          <w:t>-</w:t>
        </w:r>
      </w:ins>
      <w:ins w:id="280" w:author="Apple - Naveen Palle" w:date="2025-02-21T10:56:00Z">
        <w:r w:rsidR="000D65DC">
          <w:rPr>
            <w:rFonts w:eastAsia="宋体"/>
          </w:rPr>
          <w:t xml:space="preserve">based </w:t>
        </w:r>
      </w:ins>
      <w:commentRangeEnd w:id="275"/>
      <w:r w:rsidR="00FB1386">
        <w:rPr>
          <w:rStyle w:val="af0"/>
        </w:rPr>
        <w:commentReference w:id="275"/>
      </w:r>
      <w:ins w:id="281" w:author="Apple - Naveen Palle" w:date="2024-11-06T12:12:00Z">
        <w:r w:rsidR="00A675E7">
          <w:rPr>
            <w:rFonts w:eastAsia="宋体"/>
          </w:rPr>
          <w:t xml:space="preserve">LTM </w:t>
        </w:r>
      </w:ins>
      <w:ins w:id="282" w:author="Apple - Naveen Palle" w:date="2024-11-30T07:59:00Z">
        <w:r w:rsidR="00691C35">
          <w:rPr>
            <w:rFonts w:eastAsia="宋体"/>
          </w:rPr>
          <w:t xml:space="preserve">cell </w:t>
        </w:r>
      </w:ins>
      <w:ins w:id="283" w:author="Apple - Naveen Palle" w:date="2024-11-06T12:12:00Z">
        <w:r w:rsidR="00A675E7">
          <w:rPr>
            <w:rFonts w:eastAsia="宋体"/>
          </w:rPr>
          <w:t xml:space="preserve">switch </w:t>
        </w:r>
      </w:ins>
      <w:ins w:id="284" w:author="Apple - Naveen Palle" w:date="2024-11-06T12:11:00Z">
        <w:r w:rsidR="00A675E7" w:rsidRPr="00C57EBD">
          <w:rPr>
            <w:rFonts w:eastAsia="宋体"/>
          </w:rPr>
          <w:t>execution conditions are met.</w:t>
        </w:r>
      </w:ins>
      <w:ins w:id="285" w:author="Apple - Naveen Palle" w:date="2025-03-24T18:22:00Z">
        <w:r w:rsidR="00D67775">
          <w:rPr>
            <w:rFonts w:eastAsia="宋体"/>
          </w:rPr>
          <w:t xml:space="preserve"> The overall procedure for CLTM is as shown below:</w:t>
        </w:r>
      </w:ins>
    </w:p>
    <w:p w14:paraId="24057632" w14:textId="641E36FD" w:rsidR="00D67775" w:rsidRDefault="008F2D38" w:rsidP="00A675E7">
      <w:pPr>
        <w:rPr>
          <w:ins w:id="286" w:author="Apple - Naveen Palle" w:date="2025-03-24T18:22:00Z"/>
          <w:rFonts w:eastAsia="宋体"/>
        </w:rPr>
      </w:pPr>
      <w:ins w:id="287" w:author="Apple - Naveen Palle" w:date="2025-03-25T08:57:00Z">
        <w:r>
          <w:rPr>
            <w:noProof/>
            <w:lang w:val="en-US"/>
          </w:rPr>
          <w:lastRenderedPageBreak/>
          <w:drawing>
            <wp:inline distT="0" distB="0" distL="0" distR="0" wp14:anchorId="76307B39" wp14:editId="4E6CA1DF">
              <wp:extent cx="6122035" cy="4951730"/>
              <wp:effectExtent l="0" t="0" r="0" b="1270"/>
              <wp:docPr id="1183671992"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2~|lang=signalling~|size=858x694~|text=#This is the default signalling chart.~n#Edit and press F2 to see the result.~n#You can change the default chart~n#with the leftmost button on the Preferences pane of the ribbon.~n~nhscale=~qauto~q;~ndefstyle hgapa [text.gap.left=16, text.gap.right=16];~ndefstyle hgapb [text.gap.left=6, text.gap.right=6];~ndefstyle entity [text.font.face=~qArial~q, text.size.normal=14, text.wrap=no, text.bold=yes];~ndefstyle bs [text.font.face=~qArial~q, text.size.normal=13, vspacing=7, text.wrap=no, hgapb];~ndefstyle br [bs, line.corner=round];~ndefstyle ac [text.font.face=~qTimes~q, text.size.normal=15, text.italic=yes, vspacing=5, arrow.type=sharp, hgapa];~ndefstyle ad [vspacing=-5, arrow.type=sharp];~ndefstyle au [text.font.face=~qArial~q, text.size.normal=13, vspacing=5, hgapa];~ndefstyle n1 [text.font.face=~qArial~q, text.size.normal=13, vspacing=5, weak, text.italic=no, hgapa];~n~nm:UE;~ns:Source gNB;~nt0:Target gNB-DU;~n//t:Target gNB;~nt1:Other potential\ntarget gNB-DU(s);~n//a:AMF;~nu:UPF(s);~n~n|||;~nmark HPstart;~nm~l=~gs: User Data [au];~njoin s~l=~gu: User Data [au];~n~nm--u:Figure 9.2.3.2.1-2 step 1-8 [bs];~n~n//s--a:0.Mobility control information provided by AMF [br];~n//m--s:1.Measurement Control and Reports [br];~n//s--s:2. LTM Decison [bs];~n//s-~gt0:3. UE CONTEXT MODIFICATION REQUEST [ac];~n//s-~gt:3. HANDOVER REQUEST [ac];~n//s-~gt [ad];~n//s-~gt1:3. HANDOVER REQUEST [ac];~n//s-~gt1 [ad];~n//t--t:4. Admission Control [bs];~n//t1--t1:4. Admission Control [bs];~n//t0-~gs:5. UE CONTEXT MODIFICATION\nRESPONSE [ac];~n//t-~gs:5. HANDOVER REQUEST\nACKNOWLEDGE [ac];~n//t-~gs[ad];~n//t1-~gs:5. HANDOVER REQUEST ACKNOWLEDGE [ac];~n//t1-~gs[ad];~n~n//s-~gt0:6. LTM CONFIGURATION UPDATE [ac];~n//s-~gt:6. LTM CONFIGURATION UPDATE [ac];~n//s-~gt [ad];~n//s-~gt1:6. LTM CONFIGURATION UPDATE [ac];~n//s-~gt1 [ad];~n~n//t0-~gs:7. LTM CONFIGURATION UPDATE ACKNOWLEDGE [ac];~n//t-~gs:7. LTM CONFIGURATION UPDATE ACKNOWLEDGE [ac];~n//t-~gs[ad];~n//t1-~gs:7. LTM CONFIGURATION UPDATE ACKNOWLEDGE [ac];~n//t1-~gs[ad];~n~n~ns-~gm:8. RRCReconfiguration [ac];~nm-~gs:9. RRCReconfigurationComplete [ac];~nmark HPend;~n~nmark LEstart;~n~ns--s:10. CLTM Evaluation and Early Sync[bs];~n~nm-~gs:10a. L1 Measurement result[ac];~n~ns~g~gm:10b. PDCCH order[ac];~nm~g~gt0:10. Early synchronization[ac];~ns~g~gm:10b. PDCCH order[ac];~nm~g~gt1:10. Early synchronization[ac];~nt0~g~gs:11. TA INFORMATION TRANSFER[ac];~ns-~gm:11a.TA Delivery [ac];~nt1~g~gs:11. TA INFORMATION TRANSFER[ac];~n~n~n~ns-~gm:11a.TA Delivery [ac];~nmark LEend;~nmark LExstart;~n~ns--s:13. CLTM execution[bs];~n~nm~l-~gt0:14.RRCReconfigurationComplete \n (UE access to the target cell)[ac];~nmark LExend;~n//t-~gs:17.HANDOVER SUCCESS[ac];~n~n~n~n//mark HEend;~n//s~g~gt:18. SN STATUS TRANSFER [ac];~n~nu=~gs:User Data [au];~njoin s=~gt0 [au];~n~n~n~n~n//m--u:Figure 9.2.3.2.1-1 step 9-11 [bs];~n//t-~gt1:20. LTM CONFIGURATION UPDATE [ac];~n//t1-~gt:21. LTM CONFIGURATION UPDATE ACKNOWLEDGE [ac];~n//t~g~gs:22. UE CONTEXT RELEASE [ac];~n~n//;~nmark HCend;~n|||;~n~nvertical brace HPstart-~gHPend:CLTM Preparation/Configuration [n1];~nvertical brace LEstart-~gLEend:Early Synchronization [n1];~nvertical brace LExstart-~gLExend:CLTM Execution [n1];~nvertical brace LExend-~gHCend:CLTM Completion [n1];~n~|"/>
                      <pic:cNvPicPr>
                        <a:picLocks noChangeAspect="1"/>
                      </pic:cNvPicPr>
                    </pic:nvPicPr>
                    <pic:blipFill>
                      <a:blip r:embed="rId20"/>
                      <a:stretch>
                        <a:fillRect/>
                      </a:stretch>
                    </pic:blipFill>
                    <pic:spPr>
                      <a:xfrm>
                        <a:off x="0" y="0"/>
                        <a:ext cx="6122035" cy="4951730"/>
                      </a:xfrm>
                      <a:prstGeom prst="rect">
                        <a:avLst/>
                      </a:prstGeom>
                    </pic:spPr>
                  </pic:pic>
                </a:graphicData>
              </a:graphic>
            </wp:inline>
          </w:drawing>
        </w:r>
      </w:ins>
    </w:p>
    <w:p w14:paraId="27F88A5A" w14:textId="5C5151E4" w:rsidR="00D67775" w:rsidRPr="00AB1EEE" w:rsidRDefault="00D67775" w:rsidP="00D67775">
      <w:pPr>
        <w:pStyle w:val="TF"/>
        <w:rPr>
          <w:ins w:id="288" w:author="Apple - Naveen Palle" w:date="2025-03-24T18:22:00Z"/>
        </w:rPr>
      </w:pPr>
      <w:ins w:id="289" w:author="Apple - Naveen Palle" w:date="2025-03-24T18:22:00Z">
        <w:r w:rsidRPr="00AB1EEE">
          <w:t>Figure 9.2.3.</w:t>
        </w:r>
        <w:r>
          <w:t>X</w:t>
        </w:r>
        <w:r w:rsidRPr="00AB1EEE">
          <w:t>.</w:t>
        </w:r>
        <w:r>
          <w:t>x</w:t>
        </w:r>
        <w:r w:rsidRPr="00AB1EEE">
          <w:t xml:space="preserve">-1. </w:t>
        </w:r>
        <w:commentRangeStart w:id="290"/>
        <w:r w:rsidRPr="00AB1EEE">
          <w:t xml:space="preserve">Signalling procedure for </w:t>
        </w:r>
        <w:r>
          <w:t>C</w:t>
        </w:r>
        <w:r w:rsidRPr="00AB1EEE">
          <w:t>LTM</w:t>
        </w:r>
      </w:ins>
      <w:commentRangeEnd w:id="290"/>
      <w:r w:rsidR="00A825FD">
        <w:rPr>
          <w:rStyle w:val="af0"/>
          <w:rFonts w:ascii="Times New Roman" w:hAnsi="Times New Roman"/>
          <w:b w:val="0"/>
        </w:rPr>
        <w:commentReference w:id="290"/>
      </w:r>
    </w:p>
    <w:p w14:paraId="746C8067" w14:textId="7300BBFD" w:rsidR="0038128A" w:rsidRDefault="0038128A" w:rsidP="00A675E7">
      <w:pPr>
        <w:rPr>
          <w:ins w:id="291" w:author="Apple - Naveen Palle" w:date="2025-03-24T17:55:00Z"/>
          <w:rFonts w:eastAsia="宋体"/>
        </w:rPr>
      </w:pPr>
      <w:ins w:id="292" w:author="Apple - Naveen Palle" w:date="2025-03-24T17:55:00Z">
        <w:r>
          <w:rPr>
            <w:rFonts w:eastAsia="宋体"/>
          </w:rPr>
          <w:t>The procedure for CLTM is as follows:</w:t>
        </w:r>
      </w:ins>
    </w:p>
    <w:p w14:paraId="1BCC8F10" w14:textId="7986C99C" w:rsidR="0038128A" w:rsidRDefault="0038128A" w:rsidP="0038128A">
      <w:pPr>
        <w:pStyle w:val="B1"/>
        <w:rPr>
          <w:ins w:id="293" w:author="Apple - Naveen Palle" w:date="2025-03-24T17:55:00Z"/>
          <w:szCs w:val="22"/>
          <w:lang w:val="en-US"/>
        </w:rPr>
      </w:pPr>
      <w:ins w:id="294" w:author="Apple - Naveen Palle" w:date="2025-03-24T17:55:00Z">
        <w:r>
          <w:rPr>
            <w:lang w:val="en-US"/>
          </w:rPr>
          <w:t>1</w:t>
        </w:r>
      </w:ins>
      <w:ins w:id="295" w:author="Apple - Naveen Palle" w:date="2025-03-24T17:59:00Z">
        <w:r>
          <w:rPr>
            <w:lang w:val="en-US"/>
          </w:rPr>
          <w:t>-</w:t>
        </w:r>
      </w:ins>
      <w:ins w:id="296" w:author="Apple - Naveen Palle" w:date="2025-03-24T18:05:00Z">
        <w:r w:rsidR="00926870">
          <w:rPr>
            <w:lang w:val="en-US"/>
          </w:rPr>
          <w:t>7</w:t>
        </w:r>
      </w:ins>
      <w:ins w:id="297" w:author="Apple - Naveen Palle" w:date="2025-03-24T17:59:00Z">
        <w:r>
          <w:rPr>
            <w:lang w:val="en-US"/>
          </w:rPr>
          <w:t xml:space="preserve"> Steps follow the same preparation </w:t>
        </w:r>
      </w:ins>
      <w:ins w:id="298" w:author="Apple - Naveen Palle" w:date="2025-03-24T18:00:00Z">
        <w:r>
          <w:rPr>
            <w:lang w:val="en-US"/>
          </w:rPr>
          <w:t>principles of LTM are specified in clause 9.2.3.5</w:t>
        </w:r>
      </w:ins>
      <w:ins w:id="299" w:author="Apple - Naveen Palle" w:date="2025-03-24T18:01:00Z">
        <w:r>
          <w:rPr>
            <w:lang w:val="en-US"/>
          </w:rPr>
          <w:t xml:space="preserve"> and in figure </w:t>
        </w:r>
        <w:commentRangeStart w:id="300"/>
        <w:r>
          <w:rPr>
            <w:lang w:val="en-US"/>
          </w:rPr>
          <w:t>9.2.3.5-2.1</w:t>
        </w:r>
      </w:ins>
      <w:commentRangeEnd w:id="300"/>
      <w:r w:rsidR="00981112">
        <w:rPr>
          <w:rStyle w:val="af0"/>
        </w:rPr>
        <w:commentReference w:id="300"/>
      </w:r>
      <w:ins w:id="301" w:author="Apple - Naveen Palle" w:date="2025-03-24T18:02:00Z">
        <w:r w:rsidR="00926870">
          <w:rPr>
            <w:lang w:val="en-US"/>
          </w:rPr>
          <w:t xml:space="preserve">. In </w:t>
        </w:r>
      </w:ins>
      <w:ins w:id="302" w:author="Apple - Naveen Palle" w:date="2025-03-24T18:03:00Z">
        <w:r w:rsidR="00926870">
          <w:rPr>
            <w:lang w:val="en-US"/>
          </w:rPr>
          <w:t>addition,</w:t>
        </w:r>
      </w:ins>
      <w:ins w:id="303" w:author="Apple - Naveen Palle" w:date="2025-03-24T18:02:00Z">
        <w:r w:rsidR="00926870">
          <w:rPr>
            <w:lang w:val="en-US"/>
          </w:rPr>
          <w:t xml:space="preserve"> </w:t>
        </w:r>
      </w:ins>
      <w:ins w:id="304" w:author="Apple - Naveen Palle" w:date="2025-03-24T18:03:00Z">
        <w:r w:rsidR="00926870">
          <w:rPr>
            <w:lang w:val="en-US"/>
          </w:rPr>
          <w:t xml:space="preserve">in step </w:t>
        </w:r>
      </w:ins>
      <w:ins w:id="305" w:author="Apple - Naveen Palle" w:date="2025-03-24T18:04:00Z">
        <w:r w:rsidR="00926870">
          <w:rPr>
            <w:lang w:val="en-US"/>
          </w:rPr>
          <w:t xml:space="preserve">3, </w:t>
        </w:r>
      </w:ins>
      <w:ins w:id="306" w:author="Apple - Naveen Palle" w:date="2025-03-24T18:02:00Z">
        <w:r w:rsidR="00926870">
          <w:rPr>
            <w:lang w:val="en-US"/>
          </w:rPr>
          <w:t xml:space="preserve">the source </w:t>
        </w:r>
        <w:proofErr w:type="spellStart"/>
        <w:r w:rsidR="00926870">
          <w:rPr>
            <w:lang w:val="en-US"/>
          </w:rPr>
          <w:t>gNB</w:t>
        </w:r>
        <w:proofErr w:type="spellEnd"/>
        <w:r w:rsidR="00926870">
          <w:rPr>
            <w:lang w:val="en-US"/>
          </w:rPr>
          <w:t xml:space="preserve"> can request the candidate cells to provide co</w:t>
        </w:r>
      </w:ins>
      <w:ins w:id="307" w:author="Apple - Naveen Palle" w:date="2025-03-24T18:03:00Z">
        <w:r w:rsidR="00926870">
          <w:rPr>
            <w:lang w:val="en-US"/>
          </w:rPr>
          <w:t>nditional execution configurations</w:t>
        </w:r>
      </w:ins>
      <w:ins w:id="308" w:author="Apple - Naveen Palle" w:date="2025-03-24T18:04:00Z">
        <w:r w:rsidR="00926870">
          <w:rPr>
            <w:lang w:val="en-US"/>
          </w:rPr>
          <w:t xml:space="preserve"> and in step 5, the candidate cells provide the conditional configuration including the</w:t>
        </w:r>
      </w:ins>
      <w:ins w:id="309" w:author="Apple - Naveen Palle" w:date="2025-03-24T18:05:00Z">
        <w:r w:rsidR="00926870">
          <w:rPr>
            <w:lang w:val="en-US"/>
          </w:rPr>
          <w:t>ir own</w:t>
        </w:r>
      </w:ins>
      <w:ins w:id="310" w:author="Apple - Naveen Palle" w:date="2025-03-24T18:04:00Z">
        <w:r w:rsidR="00926870">
          <w:rPr>
            <w:lang w:val="en-US"/>
          </w:rPr>
          <w:t xml:space="preserve"> execution conditions</w:t>
        </w:r>
      </w:ins>
      <w:ins w:id="311" w:author="Apple - Naveen Palle" w:date="2025-03-24T18:05:00Z">
        <w:r w:rsidR="00926870">
          <w:rPr>
            <w:lang w:val="en-US"/>
          </w:rPr>
          <w:t xml:space="preserve">, </w:t>
        </w:r>
        <w:commentRangeStart w:id="312"/>
        <w:r w:rsidR="00926870">
          <w:rPr>
            <w:lang w:val="en-US"/>
          </w:rPr>
          <w:t>to be used in subsequent CLTM</w:t>
        </w:r>
      </w:ins>
      <w:ins w:id="313" w:author="Apple - Naveen Palle" w:date="2025-03-24T18:03:00Z">
        <w:r w:rsidR="00926870">
          <w:rPr>
            <w:lang w:val="en-US"/>
          </w:rPr>
          <w:t xml:space="preserve"> </w:t>
        </w:r>
      </w:ins>
      <w:commentRangeEnd w:id="312"/>
      <w:r w:rsidR="0010424E">
        <w:rPr>
          <w:rStyle w:val="af0"/>
        </w:rPr>
        <w:commentReference w:id="312"/>
      </w:r>
    </w:p>
    <w:p w14:paraId="7EF4CAC2" w14:textId="271C2D8D" w:rsidR="0038128A" w:rsidRDefault="0038128A" w:rsidP="0038128A">
      <w:pPr>
        <w:pStyle w:val="B1"/>
        <w:rPr>
          <w:ins w:id="314" w:author="Apple - Naveen Palle" w:date="2025-03-24T17:55:00Z"/>
        </w:rPr>
      </w:pPr>
      <w:ins w:id="315" w:author="Apple - Naveen Palle" w:date="2025-03-24T17:55:00Z">
        <w:r>
          <w:t>8.</w:t>
        </w:r>
        <w:r>
          <w:tab/>
          <w:t xml:space="preserve">The source </w:t>
        </w:r>
        <w:proofErr w:type="spellStart"/>
        <w:r>
          <w:t>gNB</w:t>
        </w:r>
        <w:proofErr w:type="spellEnd"/>
        <w:r>
          <w:t xml:space="preserve"> sends an </w:t>
        </w:r>
        <w:proofErr w:type="spellStart"/>
        <w:r>
          <w:rPr>
            <w:i/>
          </w:rPr>
          <w:t>RRCReconfiguration</w:t>
        </w:r>
        <w:proofErr w:type="spellEnd"/>
        <w:r>
          <w:t xml:space="preserve"> message to the UE</w:t>
        </w:r>
      </w:ins>
      <w:ins w:id="316" w:author="Apple - Naveen Palle" w:date="2025-03-24T18:06:00Z">
        <w:r w:rsidR="00926870">
          <w:t xml:space="preserve"> and this also includes the CLTM </w:t>
        </w:r>
      </w:ins>
      <w:ins w:id="317" w:author="Apple - Naveen Palle" w:date="2025-03-25T08:38:00Z">
        <w:r w:rsidR="007C39B8">
          <w:t xml:space="preserve">configurations of candidate cells as well as the </w:t>
        </w:r>
      </w:ins>
      <w:ins w:id="318" w:author="Apple - Naveen Palle" w:date="2025-03-24T18:06:00Z">
        <w:r w:rsidR="00926870">
          <w:t>execution condition for the initial CLTM</w:t>
        </w:r>
      </w:ins>
      <w:ins w:id="319" w:author="Apple - Naveen Palle" w:date="2025-03-24T17:55:00Z">
        <w:r>
          <w:t>.</w:t>
        </w:r>
      </w:ins>
    </w:p>
    <w:p w14:paraId="10137D60" w14:textId="5F0E6C68" w:rsidR="0038128A" w:rsidRDefault="0038128A" w:rsidP="0038128A">
      <w:pPr>
        <w:pStyle w:val="B1"/>
        <w:rPr>
          <w:ins w:id="320" w:author="Apple - Naveen Palle" w:date="2025-03-24T17:55:00Z"/>
        </w:rPr>
      </w:pPr>
      <w:ins w:id="321" w:author="Apple - Naveen Palle" w:date="2025-03-24T17:55:00Z">
        <w:r>
          <w:t>9.</w:t>
        </w:r>
        <w:r>
          <w:tab/>
          <w:t xml:space="preserve">The UE </w:t>
        </w:r>
        <w:r>
          <w:rPr>
            <w:rFonts w:eastAsia="Malgun Gothic" w:hint="eastAsia"/>
            <w:lang w:eastAsia="ko-KR"/>
          </w:rPr>
          <w:t xml:space="preserve">stores the LTM candidate configurations and </w:t>
        </w:r>
        <w:r>
          <w:t xml:space="preserve">sends an </w:t>
        </w:r>
        <w:proofErr w:type="spellStart"/>
        <w:r>
          <w:rPr>
            <w:i/>
          </w:rPr>
          <w:t>RRCReconfigurationComplete</w:t>
        </w:r>
        <w:proofErr w:type="spellEnd"/>
        <w:r>
          <w:t xml:space="preserve"> message to the source </w:t>
        </w:r>
        <w:proofErr w:type="spellStart"/>
        <w:r>
          <w:t>gNB</w:t>
        </w:r>
        <w:proofErr w:type="spellEnd"/>
        <w:r>
          <w:t>.</w:t>
        </w:r>
      </w:ins>
      <w:ins w:id="322" w:author="Apple - Naveen Palle" w:date="2025-03-24T18:08:00Z">
        <w:r w:rsidR="00926870">
          <w:t xml:space="preserve"> The UE starts evaluating the execution conditions based on the provided configuration.</w:t>
        </w:r>
      </w:ins>
    </w:p>
    <w:p w14:paraId="56BD90E2" w14:textId="033D99D5" w:rsidR="0038128A" w:rsidRDefault="00BF6E12" w:rsidP="0038128A">
      <w:pPr>
        <w:pStyle w:val="B1"/>
        <w:rPr>
          <w:ins w:id="323" w:author="Apple - Naveen Palle" w:date="2025-03-24T17:55:00Z"/>
        </w:rPr>
      </w:pPr>
      <w:ins w:id="324" w:author="Apple - Naveen Palle" w:date="2025-03-24T18:26:00Z">
        <w:r>
          <w:t>10/11.</w:t>
        </w:r>
      </w:ins>
      <w:ins w:id="325" w:author="Apple - Naveen Palle" w:date="2025-03-24T17:55:00Z">
        <w:r w:rsidR="0038128A">
          <w:tab/>
        </w:r>
      </w:ins>
      <w:ins w:id="326" w:author="Apple - Naveen Palle" w:date="2025-03-24T18:25:00Z">
        <w:r>
          <w:t xml:space="preserve">The source </w:t>
        </w:r>
        <w:proofErr w:type="spellStart"/>
        <w:r>
          <w:t>gNB</w:t>
        </w:r>
        <w:proofErr w:type="spellEnd"/>
        <w:r>
          <w:t xml:space="preserve"> can trigger early synchronization (for example, based on the </w:t>
        </w:r>
        <w:commentRangeStart w:id="327"/>
        <w:r>
          <w:t xml:space="preserve">L1 measurement </w:t>
        </w:r>
      </w:ins>
      <w:commentRangeEnd w:id="327"/>
      <w:r w:rsidR="0010424E">
        <w:rPr>
          <w:rStyle w:val="af0"/>
        </w:rPr>
        <w:commentReference w:id="327"/>
      </w:r>
      <w:ins w:id="328" w:author="Apple - Naveen Palle" w:date="2025-03-24T18:25:00Z">
        <w:r>
          <w:t>reports</w:t>
        </w:r>
      </w:ins>
      <w:ins w:id="329" w:author="Apple - Naveen Palle" w:date="2025-03-24T18:26:00Z">
        <w:r>
          <w:t xml:space="preserve"> from the </w:t>
        </w:r>
        <w:commentRangeStart w:id="330"/>
        <w:r>
          <w:t>UE</w:t>
        </w:r>
      </w:ins>
      <w:commentRangeEnd w:id="330"/>
      <w:r w:rsidR="009F1736">
        <w:rPr>
          <w:rStyle w:val="af0"/>
        </w:rPr>
        <w:commentReference w:id="330"/>
      </w:r>
      <w:ins w:id="331" w:author="Apple - Naveen Palle" w:date="2025-03-24T18:26:00Z">
        <w:r>
          <w:t>) to the UE and steps 10/11 from clause 9.2.3.5 are applicable here as well. In addit</w:t>
        </w:r>
      </w:ins>
      <w:ins w:id="332" w:author="Apple - Naveen Palle" w:date="2025-03-24T18:27:00Z">
        <w:r>
          <w:t xml:space="preserve">ion, the source </w:t>
        </w:r>
        <w:proofErr w:type="spellStart"/>
        <w:r>
          <w:t>gNB</w:t>
        </w:r>
        <w:proofErr w:type="spellEnd"/>
        <w:r>
          <w:t xml:space="preserve"> </w:t>
        </w:r>
        <w:bookmarkStart w:id="333" w:name="_GoBack"/>
        <w:r>
          <w:t xml:space="preserve">can provide the TA value for each of the candidate cells the UE has performed UL synchronization with. </w:t>
        </w:r>
      </w:ins>
    </w:p>
    <w:bookmarkEnd w:id="333"/>
    <w:p w14:paraId="6A25C6F3" w14:textId="77777777" w:rsidR="0038128A" w:rsidRDefault="0038128A" w:rsidP="0038128A">
      <w:pPr>
        <w:pStyle w:val="EditorsNote"/>
        <w:rPr>
          <w:ins w:id="334" w:author="Apple - Naveen Palle" w:date="2025-03-24T17:55:00Z"/>
          <w:rFonts w:eastAsia="宋体"/>
          <w:i/>
        </w:rPr>
      </w:pPr>
      <w:ins w:id="335" w:author="Apple - Naveen Palle" w:date="2025-03-24T17:55:00Z">
        <w:r>
          <w:rPr>
            <w:rFonts w:eastAsia="宋体"/>
            <w:i/>
          </w:rPr>
          <w:t>Editor’s Note: Further details are FFS on step 10/11.</w:t>
        </w:r>
      </w:ins>
    </w:p>
    <w:p w14:paraId="468B5985" w14:textId="13101B1C" w:rsidR="0038128A" w:rsidRDefault="0038128A" w:rsidP="0038128A">
      <w:pPr>
        <w:pStyle w:val="B1"/>
        <w:rPr>
          <w:ins w:id="336" w:author="Apple - Naveen Palle" w:date="2025-03-24T17:55:00Z"/>
        </w:rPr>
      </w:pPr>
      <w:commentRangeStart w:id="337"/>
      <w:commentRangeStart w:id="338"/>
      <w:ins w:id="339" w:author="Apple - Naveen Palle" w:date="2025-03-24T17:55:00Z">
        <w:r>
          <w:t>13.</w:t>
        </w:r>
        <w:r>
          <w:tab/>
        </w:r>
      </w:ins>
      <w:ins w:id="340" w:author="Apple - Naveen Palle" w:date="2025-03-24T18:27:00Z">
        <w:r w:rsidR="00BF6E12">
          <w:t>The CLTM execution conditio</w:t>
        </w:r>
      </w:ins>
      <w:ins w:id="341" w:author="Apple - Naveen Palle" w:date="2025-03-24T18:28:00Z">
        <w:r w:rsidR="00BF6E12">
          <w:t xml:space="preserve">n is satisfied at the UE </w:t>
        </w:r>
        <w:commentRangeStart w:id="342"/>
        <w:r w:rsidR="00BF6E12">
          <w:t>and on the satisfied candidate LTM cell</w:t>
        </w:r>
      </w:ins>
      <w:commentRangeEnd w:id="342"/>
      <w:r w:rsidR="00FF5FA2">
        <w:rPr>
          <w:rStyle w:val="af0"/>
        </w:rPr>
        <w:commentReference w:id="342"/>
      </w:r>
      <w:ins w:id="343" w:author="Apple - Naveen Palle" w:date="2025-03-24T18:28:00Z">
        <w:r w:rsidR="00BF6E12">
          <w:t xml:space="preserve">, the UE </w:t>
        </w:r>
      </w:ins>
      <w:ins w:id="344" w:author="Apple - Naveen Palle" w:date="2025-03-25T08:47:00Z">
        <w:r w:rsidR="00E53218">
          <w:t>performs the CLTM switch</w:t>
        </w:r>
      </w:ins>
      <w:ins w:id="345" w:author="Apple - Naveen Palle" w:date="2025-03-25T08:48:00Z">
        <w:r w:rsidR="00E53218">
          <w:t xml:space="preserve"> by applying the configuration of the</w:t>
        </w:r>
      </w:ins>
      <w:ins w:id="346" w:author="Apple - Naveen Palle" w:date="2025-03-25T08:49:00Z">
        <w:r w:rsidR="00E53218">
          <w:t xml:space="preserve"> satisfied </w:t>
        </w:r>
        <w:commentRangeStart w:id="347"/>
        <w:r w:rsidR="00E53218">
          <w:t>candidate LTM cell</w:t>
        </w:r>
      </w:ins>
      <w:commentRangeEnd w:id="347"/>
      <w:r w:rsidR="00FF5FA2">
        <w:rPr>
          <w:rStyle w:val="af0"/>
        </w:rPr>
        <w:commentReference w:id="347"/>
      </w:r>
      <w:commentRangeStart w:id="348"/>
      <w:ins w:id="349" w:author="Apple - Naveen Palle" w:date="2025-03-25T08:49:00Z">
        <w:r w:rsidR="00E53218">
          <w:t>.</w:t>
        </w:r>
      </w:ins>
      <w:ins w:id="350" w:author="Apple - Naveen Palle" w:date="2025-03-25T08:47:00Z">
        <w:r w:rsidR="00E53218">
          <w:t xml:space="preserve"> </w:t>
        </w:r>
      </w:ins>
      <w:commentRangeEnd w:id="337"/>
      <w:r w:rsidR="00807D31">
        <w:rPr>
          <w:rStyle w:val="af0"/>
        </w:rPr>
        <w:commentReference w:id="337"/>
      </w:r>
      <w:commentRangeEnd w:id="338"/>
      <w:r w:rsidR="009F1736">
        <w:rPr>
          <w:rStyle w:val="af0"/>
        </w:rPr>
        <w:commentReference w:id="338"/>
      </w:r>
      <w:commentRangeEnd w:id="348"/>
      <w:r w:rsidR="00FF5FA2">
        <w:rPr>
          <w:rStyle w:val="af0"/>
        </w:rPr>
        <w:commentReference w:id="348"/>
      </w:r>
    </w:p>
    <w:p w14:paraId="6AF61B6E" w14:textId="27A9FA4D" w:rsidR="0038128A" w:rsidRDefault="0038128A" w:rsidP="0038128A">
      <w:pPr>
        <w:pStyle w:val="B1"/>
        <w:rPr>
          <w:ins w:id="351" w:author="Apple - Naveen Palle" w:date="2025-03-24T17:55:00Z"/>
        </w:rPr>
      </w:pPr>
      <w:ins w:id="352" w:author="Apple - Naveen Palle" w:date="2025-03-24T17:55:00Z">
        <w:r>
          <w:t>14.</w:t>
        </w:r>
        <w:r>
          <w:tab/>
        </w:r>
        <w:commentRangeStart w:id="353"/>
        <w:commentRangeStart w:id="354"/>
        <w:r>
          <w:t xml:space="preserve">The </w:t>
        </w:r>
      </w:ins>
      <w:ins w:id="355" w:author="Apple - Naveen Palle" w:date="2025-03-25T08:47:00Z">
        <w:r w:rsidR="00E53218">
          <w:t xml:space="preserve">UE sends an </w:t>
        </w:r>
        <w:proofErr w:type="spellStart"/>
        <w:r w:rsidR="00E53218">
          <w:rPr>
            <w:i/>
            <w:iCs/>
          </w:rPr>
          <w:t>RRCReconfigurationComplete</w:t>
        </w:r>
        <w:proofErr w:type="spellEnd"/>
        <w:r w:rsidR="00E53218">
          <w:rPr>
            <w:i/>
            <w:iCs/>
          </w:rPr>
          <w:t xml:space="preserve"> </w:t>
        </w:r>
        <w:r w:rsidR="00E53218">
          <w:t>message</w:t>
        </w:r>
      </w:ins>
      <w:ins w:id="356" w:author="Apple - Naveen Palle" w:date="2025-03-25T08:48:00Z">
        <w:r w:rsidR="00E53218">
          <w:t xml:space="preserve"> to the switched LTM cell</w:t>
        </w:r>
      </w:ins>
      <w:ins w:id="357" w:author="Apple - Naveen Palle" w:date="2025-03-25T08:47:00Z">
        <w:r w:rsidR="00E53218">
          <w:t>.</w:t>
        </w:r>
      </w:ins>
      <w:commentRangeEnd w:id="353"/>
      <w:r w:rsidR="00BC3B03">
        <w:rPr>
          <w:rStyle w:val="af0"/>
        </w:rPr>
        <w:commentReference w:id="353"/>
      </w:r>
      <w:commentRangeEnd w:id="354"/>
      <w:r w:rsidR="003862E3">
        <w:rPr>
          <w:rStyle w:val="af0"/>
        </w:rPr>
        <w:commentReference w:id="354"/>
      </w:r>
      <w:ins w:id="358" w:author="Apple - Naveen Palle" w:date="2025-03-25T08:47:00Z">
        <w:r w:rsidR="00E53218">
          <w:t xml:space="preserve"> If the UE has valid TA as part of the UL early synchronization from steps 10/11, the UE skips RACH.</w:t>
        </w:r>
      </w:ins>
      <w:ins w:id="359" w:author="Apple - Naveen Palle" w:date="2025-03-25T08:48:00Z">
        <w:r w:rsidR="00E53218">
          <w:t xml:space="preserve"> </w:t>
        </w:r>
      </w:ins>
      <w:ins w:id="360" w:author="Apple - Naveen Palle" w:date="2025-03-25T08:57:00Z">
        <w:r w:rsidR="008F2D38">
          <w:t>Otherwise,</w:t>
        </w:r>
      </w:ins>
      <w:ins w:id="361" w:author="Apple - Naveen Palle" w:date="2025-03-25T08:48:00Z">
        <w:r w:rsidR="00E53218">
          <w:t xml:space="preserve"> RACH is performed as part of the CLTM switch.</w:t>
        </w:r>
      </w:ins>
      <w:ins w:id="362" w:author="Apple - Naveen Palle" w:date="2025-04-17T04:21:00Z">
        <w:r w:rsidR="00512889">
          <w:t xml:space="preserve"> </w:t>
        </w:r>
      </w:ins>
      <w:commentRangeStart w:id="363"/>
      <w:ins w:id="364" w:author="Apple - Naveen Palle" w:date="2025-04-17T04:24:00Z">
        <w:r w:rsidR="00C809D8">
          <w:t>T</w:t>
        </w:r>
        <w:r w:rsidR="00512889">
          <w:t>he UE</w:t>
        </w:r>
      </w:ins>
      <w:ins w:id="365" w:author="Apple - Naveen Palle" w:date="2025-04-17T04:25:00Z">
        <w:r w:rsidR="00C809D8">
          <w:t xml:space="preserve"> does not release any</w:t>
        </w:r>
      </w:ins>
      <w:ins w:id="366" w:author="Apple - Naveen Palle" w:date="2025-04-17T04:24:00Z">
        <w:r w:rsidR="00512889">
          <w:t xml:space="preserve"> valid TA value(s) </w:t>
        </w:r>
      </w:ins>
      <w:ins w:id="367" w:author="Apple - Naveen Palle" w:date="2025-04-17T04:23:00Z">
        <w:r w:rsidR="00512889">
          <w:t>of</w:t>
        </w:r>
      </w:ins>
      <w:commentRangeStart w:id="368"/>
      <w:ins w:id="369" w:author="Apple - Naveen Palle" w:date="2025-04-17T04:21:00Z">
        <w:r w:rsidR="00512889">
          <w:t xml:space="preserve"> other candidate cells</w:t>
        </w:r>
      </w:ins>
      <w:commentRangeEnd w:id="368"/>
      <w:r w:rsidR="00187AAA">
        <w:rPr>
          <w:rStyle w:val="af0"/>
        </w:rPr>
        <w:commentReference w:id="368"/>
      </w:r>
      <w:ins w:id="370" w:author="Apple - Naveen Palle" w:date="2025-04-17T04:22:00Z">
        <w:r w:rsidR="00512889">
          <w:t xml:space="preserve"> with CLTM configuration</w:t>
        </w:r>
      </w:ins>
      <w:ins w:id="371" w:author="Apple - Naveen Palle" w:date="2025-04-17T04:21:00Z">
        <w:r w:rsidR="00512889">
          <w:t>.</w:t>
        </w:r>
      </w:ins>
      <w:commentRangeEnd w:id="363"/>
      <w:ins w:id="372" w:author="Apple - Naveen Palle" w:date="2025-04-17T04:25:00Z">
        <w:r w:rsidR="00C809D8">
          <w:rPr>
            <w:rStyle w:val="af0"/>
          </w:rPr>
          <w:commentReference w:id="363"/>
        </w:r>
      </w:ins>
    </w:p>
    <w:p w14:paraId="43B790A7" w14:textId="77777777" w:rsidR="0038128A" w:rsidRDefault="0038128A" w:rsidP="00A675E7">
      <w:pPr>
        <w:rPr>
          <w:ins w:id="373" w:author="Apple - Naveen Palle" w:date="2025-03-24T17:55:00Z"/>
          <w:rFonts w:eastAsia="宋体"/>
        </w:rPr>
      </w:pPr>
    </w:p>
    <w:p w14:paraId="4438889C" w14:textId="2B6725E6" w:rsidR="00A675E7" w:rsidRPr="00C57EBD" w:rsidRDefault="00A675E7" w:rsidP="00A675E7">
      <w:pPr>
        <w:rPr>
          <w:ins w:id="374" w:author="Apple - Naveen Palle" w:date="2024-11-06T12:13:00Z"/>
        </w:rPr>
      </w:pPr>
      <w:ins w:id="375" w:author="Apple - Naveen Palle" w:date="2024-11-06T12:13:00Z">
        <w:r w:rsidRPr="00C57EBD">
          <w:rPr>
            <w:rFonts w:eastAsia="宋体"/>
          </w:rPr>
          <w:t>The following principles apply to C</w:t>
        </w:r>
        <w:r>
          <w:rPr>
            <w:rFonts w:eastAsia="宋体"/>
          </w:rPr>
          <w:t>LTM</w:t>
        </w:r>
        <w:r w:rsidRPr="00C57EBD">
          <w:rPr>
            <w:rFonts w:eastAsia="宋体"/>
          </w:rPr>
          <w:t>:</w:t>
        </w:r>
      </w:ins>
    </w:p>
    <w:p w14:paraId="490B6175" w14:textId="21A07523" w:rsidR="00B3006D" w:rsidRDefault="00A675E7" w:rsidP="00A675E7">
      <w:pPr>
        <w:pStyle w:val="B1"/>
        <w:rPr>
          <w:ins w:id="376" w:author="Apple - Naveen Palle" w:date="2025-03-25T09:03:00Z"/>
        </w:rPr>
      </w:pPr>
      <w:ins w:id="377" w:author="Apple - Naveen Palle" w:date="2024-11-06T12:13:00Z">
        <w:r w:rsidRPr="00C57EBD">
          <w:t>-</w:t>
        </w:r>
        <w:r w:rsidRPr="00C57EBD">
          <w:tab/>
        </w:r>
      </w:ins>
      <w:ins w:id="378" w:author="Apple - Naveen Palle" w:date="2025-03-25T09:03:00Z">
        <w:r w:rsidR="00B3006D" w:rsidRPr="00C57EBD">
          <w:t>C</w:t>
        </w:r>
        <w:r w:rsidR="00B3006D">
          <w:t>LTM</w:t>
        </w:r>
        <w:r w:rsidR="00B3006D" w:rsidRPr="00C57EBD">
          <w:t xml:space="preserve"> is supported for </w:t>
        </w:r>
        <w:r w:rsidR="00B3006D">
          <w:t xml:space="preserve">intra-CU LTM when DC is not configured. Inter-CU CLTM is not supported.  </w:t>
        </w:r>
      </w:ins>
    </w:p>
    <w:p w14:paraId="57248A37" w14:textId="76810F0F" w:rsidR="00B3006D" w:rsidRDefault="00B3006D" w:rsidP="00A675E7">
      <w:pPr>
        <w:pStyle w:val="B1"/>
        <w:rPr>
          <w:ins w:id="379" w:author="Apple - Naveen Palle" w:date="2025-03-25T09:03:00Z"/>
        </w:rPr>
      </w:pPr>
      <w:ins w:id="380" w:author="Apple - Naveen Palle" w:date="2025-03-25T09:03:00Z">
        <w:r>
          <w:t>-</w:t>
        </w:r>
        <w:r>
          <w:tab/>
          <w:t>CLTM</w:t>
        </w:r>
      </w:ins>
      <w:ins w:id="381" w:author="Apple - Naveen Palle" w:date="2025-03-25T09:04:00Z">
        <w:r>
          <w:t xml:space="preserve"> can be RACH based or RACH-less. </w:t>
        </w:r>
        <w:r w:rsidRPr="00B3006D">
          <w:rPr>
            <w:lang w:val="en-US"/>
          </w:rPr>
          <w:t xml:space="preserve">RACH-based CLTM includes CFRA and CBRA, and </w:t>
        </w:r>
        <w:r>
          <w:rPr>
            <w:lang w:val="en-US"/>
          </w:rPr>
          <w:t xml:space="preserve">only </w:t>
        </w:r>
        <w:r w:rsidRPr="00B3006D">
          <w:rPr>
            <w:lang w:val="en-US"/>
          </w:rPr>
          <w:t>CG based RACH-less CLTM is supported</w:t>
        </w:r>
        <w:r>
          <w:t xml:space="preserve"> </w:t>
        </w:r>
      </w:ins>
    </w:p>
    <w:p w14:paraId="64C8CA72" w14:textId="0FC42E01" w:rsidR="003E042E" w:rsidRPr="00C57EBD" w:rsidRDefault="003E042E" w:rsidP="003E042E">
      <w:pPr>
        <w:rPr>
          <w:ins w:id="382" w:author="Apple - Naveen Palle" w:date="2024-11-06T12:24:00Z"/>
        </w:rPr>
      </w:pPr>
    </w:p>
    <w:p w14:paraId="19CDBC7E" w14:textId="77777777" w:rsidR="00A675E7" w:rsidRPr="000C68CE" w:rsidRDefault="00A675E7">
      <w:pPr>
        <w:pPrChange w:id="383" w:author="Apple - Naveen Palle" w:date="2024-11-06T12:12:00Z">
          <w:pPr>
            <w:pStyle w:val="B1"/>
          </w:pPr>
        </w:pPrChange>
      </w:pPr>
    </w:p>
    <w:p w14:paraId="70633BCC" w14:textId="77777777" w:rsidR="005243FA" w:rsidRPr="000C68CE" w:rsidRDefault="00703C9B" w:rsidP="009A0512">
      <w:pPr>
        <w:pStyle w:val="3"/>
      </w:pPr>
      <w:bookmarkStart w:id="384" w:name="_Toc46502018"/>
      <w:bookmarkStart w:id="385" w:name="_Toc51971366"/>
      <w:bookmarkStart w:id="386" w:name="_Toc52551349"/>
      <w:bookmarkStart w:id="387" w:name="_Toc178255909"/>
      <w:r w:rsidRPr="000C68CE">
        <w:t>9</w:t>
      </w:r>
      <w:r w:rsidR="005243FA" w:rsidRPr="000C68CE">
        <w:t>.2.</w:t>
      </w:r>
      <w:r w:rsidR="00C05A28" w:rsidRPr="000C68CE">
        <w:t>4</w:t>
      </w:r>
      <w:r w:rsidR="005243FA" w:rsidRPr="000C68CE">
        <w:tab/>
        <w:t>Measurements</w:t>
      </w:r>
      <w:bookmarkEnd w:id="37"/>
      <w:bookmarkEnd w:id="38"/>
      <w:bookmarkEnd w:id="39"/>
      <w:bookmarkEnd w:id="384"/>
      <w:bookmarkEnd w:id="385"/>
      <w:bookmarkEnd w:id="386"/>
      <w:bookmarkEnd w:id="387"/>
    </w:p>
    <w:p w14:paraId="29F9E703" w14:textId="41370051" w:rsidR="00106DB2" w:rsidRPr="000C68CE" w:rsidRDefault="00106DB2" w:rsidP="00F5655D">
      <w:r w:rsidRPr="000C68CE">
        <w:t xml:space="preserve">In RRC_CONNECTED, the UE measures multiple beams (at least one) </w:t>
      </w:r>
      <w:r w:rsidR="00882EC3" w:rsidRPr="000C68CE">
        <w:t xml:space="preserve">of a cell </w:t>
      </w:r>
      <w:r w:rsidRPr="000C68CE">
        <w:t xml:space="preserve">and the measurements results </w:t>
      </w:r>
      <w:r w:rsidR="005D5D05" w:rsidRPr="000C68CE">
        <w:t xml:space="preserve">(power values) </w:t>
      </w:r>
      <w:r w:rsidRPr="000C68CE">
        <w:t xml:space="preserve">are averaged to derive the cell quality. </w:t>
      </w:r>
      <w:r w:rsidR="002F611F" w:rsidRPr="000C68CE">
        <w:t>In doing so, the UE is configured to consider a subset of the detected beams</w:t>
      </w:r>
      <w:r w:rsidR="00004139" w:rsidRPr="000C68CE">
        <w:t xml:space="preserve">. </w:t>
      </w:r>
      <w:r w:rsidRPr="000C68CE">
        <w:t>Filtering takes place at two different levels: at the physical layer to derive beam quality and then at RRC level</w:t>
      </w:r>
      <w:commentRangeStart w:id="388"/>
      <w:r w:rsidRPr="000C68CE">
        <w:t xml:space="preserve"> </w:t>
      </w:r>
      <w:commentRangeEnd w:id="388"/>
      <w:r w:rsidR="006418FC">
        <w:rPr>
          <w:rStyle w:val="af0"/>
        </w:rPr>
        <w:commentReference w:id="388"/>
      </w:r>
      <w:r w:rsidRPr="000C68CE">
        <w:t xml:space="preserve">to derive cell quality from multiple beams. Cell quality from beam measurements is derived in the same way for the serving </w:t>
      </w:r>
      <w:r w:rsidR="00882EC3" w:rsidRPr="000C68CE">
        <w:t xml:space="preserve">cell(s) and for the non-serving cell(s). Measurement reports may contain the measurement results of the </w:t>
      </w:r>
      <w:r w:rsidR="00056061" w:rsidRPr="000C68CE">
        <w:rPr>
          <w:i/>
        </w:rPr>
        <w:t>X</w:t>
      </w:r>
      <w:r w:rsidR="00056061" w:rsidRPr="000C68CE">
        <w:t xml:space="preserve"> </w:t>
      </w:r>
      <w:r w:rsidR="00882EC3" w:rsidRPr="000C68CE">
        <w:t xml:space="preserve">best beams if the UE is configured to do so by the </w:t>
      </w:r>
      <w:proofErr w:type="spellStart"/>
      <w:r w:rsidR="00882EC3" w:rsidRPr="000C68CE">
        <w:t>gNB</w:t>
      </w:r>
      <w:proofErr w:type="spellEnd"/>
      <w:r w:rsidR="00882EC3" w:rsidRPr="000C68CE">
        <w:t>.</w:t>
      </w:r>
    </w:p>
    <w:p w14:paraId="73203920" w14:textId="77777777" w:rsidR="003D7CD2" w:rsidRPr="000C68CE" w:rsidRDefault="00C6238E" w:rsidP="003D7CD2">
      <w:r w:rsidRPr="000C68CE">
        <w:t>The corresponding</w:t>
      </w:r>
      <w:r w:rsidR="003D7CD2" w:rsidRPr="000C68CE">
        <w:t xml:space="preserve"> high-level measurement model is described below:</w:t>
      </w:r>
    </w:p>
    <w:p w14:paraId="363C7511" w14:textId="77777777" w:rsidR="003D7CD2" w:rsidRPr="000C68CE" w:rsidRDefault="00C86CCD" w:rsidP="00552B6A">
      <w:pPr>
        <w:pStyle w:val="TH"/>
        <w:rPr>
          <w:rFonts w:ascii="Arial Bold" w:hAnsi="Arial Bold"/>
        </w:rPr>
      </w:pPr>
      <w:r w:rsidRPr="000C68CE">
        <w:rPr>
          <w:noProof/>
        </w:rPr>
        <w:object w:dxaOrig="11984" w:dyaOrig="5887" w14:anchorId="17B1768B">
          <v:shape id="_x0000_i1026" type="#_x0000_t75" alt="" style="width:449.95pt;height:221.9pt;mso-width-percent:0;mso-height-percent:0;mso-width-percent:0;mso-height-percent:0" o:ole="">
            <v:imagedata r:id="rId21" o:title=""/>
          </v:shape>
          <o:OLEObject Type="Embed" ProgID="Visio.Drawing.11" ShapeID="_x0000_i1026" DrawAspect="Content" ObjectID="_1807364810" r:id="rId22"/>
        </w:object>
      </w:r>
    </w:p>
    <w:p w14:paraId="4863CB24" w14:textId="77777777" w:rsidR="003D7CD2" w:rsidRPr="000C68CE" w:rsidRDefault="003D7CD2" w:rsidP="00317C4F">
      <w:pPr>
        <w:pStyle w:val="TF"/>
      </w:pPr>
      <w:r w:rsidRPr="000C68CE">
        <w:t>Figure 9.2.4-1: Measurement Model</w:t>
      </w:r>
    </w:p>
    <w:p w14:paraId="3775063C" w14:textId="77777777" w:rsidR="003D7CD2" w:rsidRDefault="00A277CD" w:rsidP="00AE068D">
      <w:pPr>
        <w:pStyle w:val="NO"/>
        <w:rPr>
          <w:ins w:id="389" w:author="Apple - Naveen Palle" w:date="2025-02-06T15:55:00Z"/>
        </w:rPr>
      </w:pPr>
      <w:r w:rsidRPr="000C68CE">
        <w:t>NOTE</w:t>
      </w:r>
      <w:r w:rsidR="003E64D2" w:rsidRPr="000C68CE">
        <w:t xml:space="preserve"> 1</w:t>
      </w:r>
      <w:r w:rsidRPr="000C68CE">
        <w:t>:</w:t>
      </w:r>
      <w:r w:rsidRPr="000C68CE">
        <w:tab/>
      </w:r>
      <w:r w:rsidR="003D7CD2" w:rsidRPr="000C68CE">
        <w:t xml:space="preserve">K beams correspond to the measurements on </w:t>
      </w:r>
      <w:r w:rsidR="00261CD5" w:rsidRPr="000C68CE">
        <w:t>SSB</w:t>
      </w:r>
      <w:r w:rsidR="003D7CD2" w:rsidRPr="000C68CE">
        <w:t xml:space="preserve"> or CSI-RS resources configured for L3 mobility by </w:t>
      </w:r>
      <w:proofErr w:type="spellStart"/>
      <w:r w:rsidR="003D7CD2" w:rsidRPr="000C68CE">
        <w:t>gNB</w:t>
      </w:r>
      <w:proofErr w:type="spellEnd"/>
      <w:r w:rsidR="003D7CD2" w:rsidRPr="000C68CE">
        <w:t xml:space="preserve"> and detected by UE at L1.</w:t>
      </w:r>
    </w:p>
    <w:p w14:paraId="23394C12" w14:textId="58DC1ED8" w:rsidR="00C85758" w:rsidRDefault="00C85758" w:rsidP="00C85758">
      <w:pPr>
        <w:pStyle w:val="NO"/>
        <w:rPr>
          <w:ins w:id="390" w:author="Apple - Naveen Palle" w:date="2025-02-06T15:55:00Z"/>
        </w:rPr>
      </w:pPr>
      <w:ins w:id="391" w:author="Apple - Naveen Palle" w:date="2025-02-06T15:55:00Z">
        <w:r w:rsidRPr="000C68CE">
          <w:t xml:space="preserve">NOTE </w:t>
        </w:r>
        <w:r>
          <w:t>2:</w:t>
        </w:r>
        <w:r w:rsidRPr="00EF222F">
          <w:t xml:space="preserve"> </w:t>
        </w:r>
        <w:r>
          <w:t xml:space="preserve"> </w:t>
        </w:r>
        <w:r w:rsidRPr="00EF222F">
          <w:t>L</w:t>
        </w:r>
      </w:ins>
      <w:ins w:id="392" w:author="Apple - Naveen Palle" w:date="2025-03-25T09:06:00Z">
        <w:r w:rsidR="00B3006D">
          <w:t xml:space="preserve">ayer </w:t>
        </w:r>
      </w:ins>
      <w:ins w:id="393" w:author="Apple - Naveen Palle" w:date="2025-02-06T15:55:00Z">
        <w:r w:rsidRPr="00EF222F">
          <w:t xml:space="preserve">1 filtering </w:t>
        </w:r>
      </w:ins>
      <w:ins w:id="394" w:author="Apple - Naveen Palle" w:date="2025-03-25T09:07:00Z">
        <w:r w:rsidR="00B3006D">
          <w:t>details are up to</w:t>
        </w:r>
      </w:ins>
      <w:ins w:id="395" w:author="Apple - Naveen Palle" w:date="2025-02-06T15:55:00Z">
        <w:r w:rsidRPr="00EF222F">
          <w:t xml:space="preserve"> UE implementation</w:t>
        </w:r>
        <w:r w:rsidRPr="000C68CE">
          <w:t>.</w:t>
        </w:r>
      </w:ins>
      <w:ins w:id="396" w:author="Apple - Naveen Palle" w:date="2025-02-06T15:56:00Z">
        <w:r>
          <w:t xml:space="preserve"> </w:t>
        </w:r>
      </w:ins>
    </w:p>
    <w:p w14:paraId="61557179" w14:textId="77777777" w:rsidR="00C85758" w:rsidRPr="000C68CE" w:rsidRDefault="00C85758" w:rsidP="00AE068D">
      <w:pPr>
        <w:pStyle w:val="NO"/>
      </w:pPr>
    </w:p>
    <w:p w14:paraId="1F7D03B1" w14:textId="77777777" w:rsidR="003D7CD2" w:rsidRPr="000C68CE" w:rsidRDefault="003D7CD2" w:rsidP="003D7CD2">
      <w:pPr>
        <w:pStyle w:val="B1"/>
      </w:pPr>
      <w:r w:rsidRPr="000C68CE">
        <w:t>-</w:t>
      </w:r>
      <w:r w:rsidRPr="000C68CE">
        <w:tab/>
      </w:r>
      <w:r w:rsidRPr="000C68CE">
        <w:rPr>
          <w:b/>
        </w:rPr>
        <w:t>A</w:t>
      </w:r>
      <w:r w:rsidRPr="000C68CE">
        <w:t>: measurements (beam specific samples) internal to the physical layer.</w:t>
      </w:r>
    </w:p>
    <w:p w14:paraId="1A035340" w14:textId="0E3CFBF8" w:rsidR="003D7CD2" w:rsidRPr="000C68CE" w:rsidRDefault="003D7CD2" w:rsidP="003D7CD2">
      <w:pPr>
        <w:pStyle w:val="B1"/>
      </w:pPr>
      <w:r w:rsidRPr="000C68CE">
        <w:t>-</w:t>
      </w:r>
      <w:r w:rsidRPr="000C68CE">
        <w:tab/>
      </w:r>
      <w:r w:rsidRPr="000C68CE">
        <w:rPr>
          <w:b/>
        </w:rPr>
        <w:t>Layer 1 filtering</w:t>
      </w:r>
      <w:r w:rsidRPr="000C68CE">
        <w:t xml:space="preserve">: </w:t>
      </w:r>
      <w:r w:rsidR="00E87213" w:rsidRPr="000C68CE">
        <w:t>i</w:t>
      </w:r>
      <w:r w:rsidRPr="000C68CE">
        <w:t xml:space="preserve">nternal layer 1 filtering of the inputs measured at point A. Exact filtering is implementation dependent. How the measurements are actually executed in the physical layer by an implementation (inputs A and Layer 1 filtering) </w:t>
      </w:r>
      <w:r w:rsidR="00AC15FC" w:rsidRPr="000C68CE">
        <w:t>is</w:t>
      </w:r>
      <w:r w:rsidRPr="000C68CE">
        <w:t xml:space="preserve"> not constrained by the standard.</w:t>
      </w:r>
    </w:p>
    <w:p w14:paraId="0C9D8FB3" w14:textId="77777777" w:rsidR="003D7CD2" w:rsidRPr="000C68CE" w:rsidRDefault="003D7CD2" w:rsidP="003D7CD2">
      <w:pPr>
        <w:pStyle w:val="B1"/>
      </w:pPr>
      <w:r w:rsidRPr="000C68CE">
        <w:t>-</w:t>
      </w:r>
      <w:r w:rsidRPr="000C68CE">
        <w:tab/>
      </w:r>
      <w:r w:rsidRPr="000C68CE">
        <w:rPr>
          <w:b/>
        </w:rPr>
        <w:t>A</w:t>
      </w:r>
      <w:r w:rsidRPr="000C68CE">
        <w:rPr>
          <w:b/>
          <w:vertAlign w:val="superscript"/>
        </w:rPr>
        <w:t>1</w:t>
      </w:r>
      <w:r w:rsidRPr="000C68CE">
        <w:t xml:space="preserve">: </w:t>
      </w:r>
      <w:r w:rsidR="00E87213" w:rsidRPr="000C68CE">
        <w:t>measurements</w:t>
      </w:r>
      <w:r w:rsidRPr="000C68CE">
        <w:t xml:space="preserve"> (i.e. beam specific measurements) reported by layer 1 to layer 3 after layer 1 filtering.</w:t>
      </w:r>
    </w:p>
    <w:p w14:paraId="139E8A84" w14:textId="77777777" w:rsidR="003D7CD2" w:rsidRPr="000C68CE" w:rsidRDefault="003D7CD2" w:rsidP="003D7CD2">
      <w:pPr>
        <w:pStyle w:val="B1"/>
      </w:pPr>
      <w:r w:rsidRPr="000C68CE">
        <w:rPr>
          <w:b/>
        </w:rPr>
        <w:t>-</w:t>
      </w:r>
      <w:r w:rsidRPr="000C68CE">
        <w:rPr>
          <w:b/>
        </w:rPr>
        <w:tab/>
        <w:t>Beam Consolidation/Selection</w:t>
      </w:r>
      <w:r w:rsidRPr="000C68CE">
        <w:t>:</w:t>
      </w:r>
      <w:r w:rsidR="00E87213" w:rsidRPr="000C68CE">
        <w:t xml:space="preserve"> b</w:t>
      </w:r>
      <w:r w:rsidRPr="000C68CE">
        <w:t xml:space="preserve">eam specific measurements are consolidated to derive cell quality. The behaviour of the Beam consolidation/selection is standardised and the configuration of this module is provided by RRC signalling. </w:t>
      </w:r>
      <w:r w:rsidR="00E87213" w:rsidRPr="000C68CE">
        <w:t>R</w:t>
      </w:r>
      <w:r w:rsidRPr="000C68CE">
        <w:t>eporting period at B equals one measurement period at A</w:t>
      </w:r>
      <w:r w:rsidRPr="000C68CE">
        <w:rPr>
          <w:vertAlign w:val="superscript"/>
        </w:rPr>
        <w:t>1</w:t>
      </w:r>
      <w:r w:rsidRPr="000C68CE">
        <w:t>.</w:t>
      </w:r>
    </w:p>
    <w:p w14:paraId="44349E2E" w14:textId="77777777" w:rsidR="003D7CD2" w:rsidRPr="000C68CE" w:rsidRDefault="003D7CD2" w:rsidP="003D7CD2">
      <w:pPr>
        <w:pStyle w:val="B1"/>
      </w:pPr>
      <w:r w:rsidRPr="000C68CE">
        <w:rPr>
          <w:b/>
        </w:rPr>
        <w:lastRenderedPageBreak/>
        <w:t>-</w:t>
      </w:r>
      <w:r w:rsidRPr="000C68CE">
        <w:rPr>
          <w:b/>
        </w:rPr>
        <w:tab/>
        <w:t>B</w:t>
      </w:r>
      <w:r w:rsidR="00E87213" w:rsidRPr="000C68CE">
        <w:t>: a</w:t>
      </w:r>
      <w:r w:rsidRPr="000C68CE">
        <w:t xml:space="preserve"> measurement (i.e. cell quality) derived from beam-specific measurements reported to layer 3 after beam consolidation/selection.</w:t>
      </w:r>
    </w:p>
    <w:p w14:paraId="31A51557" w14:textId="77777777" w:rsidR="003D7CD2" w:rsidRPr="000C68CE" w:rsidRDefault="003D7CD2" w:rsidP="003D7CD2">
      <w:pPr>
        <w:pStyle w:val="B1"/>
      </w:pPr>
      <w:r w:rsidRPr="000C68CE">
        <w:t>-</w:t>
      </w:r>
      <w:r w:rsidRPr="000C68CE">
        <w:tab/>
      </w:r>
      <w:r w:rsidRPr="000C68CE">
        <w:rPr>
          <w:b/>
        </w:rPr>
        <w:t>Layer 3 filtering for cell quality</w:t>
      </w:r>
      <w:r w:rsidRPr="000C68CE">
        <w:t xml:space="preserve">: filtering performed on the measurements provided at point B. The behaviour of the Layer 3 filters </w:t>
      </w:r>
      <w:r w:rsidR="00521698" w:rsidRPr="000C68CE">
        <w:t>is</w:t>
      </w:r>
      <w:r w:rsidRPr="000C68CE">
        <w:t xml:space="preserve"> standardised and the configuration of the layer 3 filters is provided by RRC signalling. Filtering reporting period at C equals one measurement period at B.</w:t>
      </w:r>
    </w:p>
    <w:p w14:paraId="25308126" w14:textId="77777777" w:rsidR="003D7CD2" w:rsidRPr="000C68CE" w:rsidRDefault="003D7CD2" w:rsidP="003D7CD2">
      <w:pPr>
        <w:pStyle w:val="B1"/>
      </w:pPr>
      <w:r w:rsidRPr="000C68CE">
        <w:t>-</w:t>
      </w:r>
      <w:r w:rsidRPr="000C68CE">
        <w:tab/>
      </w:r>
      <w:r w:rsidRPr="000C68CE">
        <w:rPr>
          <w:b/>
        </w:rPr>
        <w:t>C</w:t>
      </w:r>
      <w:r w:rsidRPr="000C68CE">
        <w:t>: a measurement after processing in the layer 3 filter. The reporting rate is identical to the reporting rate at point B. This measurement is used as input for one or more evaluation of reporting criteria.</w:t>
      </w:r>
    </w:p>
    <w:p w14:paraId="50D760C7" w14:textId="77777777" w:rsidR="003D7CD2" w:rsidRPr="000C68CE" w:rsidRDefault="003D7CD2" w:rsidP="003D7CD2">
      <w:pPr>
        <w:pStyle w:val="B1"/>
      </w:pPr>
      <w:r w:rsidRPr="000C68CE">
        <w:t>-</w:t>
      </w:r>
      <w:r w:rsidRPr="000C68CE">
        <w:tab/>
      </w:r>
      <w:r w:rsidRPr="000C68CE">
        <w:rPr>
          <w:b/>
        </w:rPr>
        <w:t>Evaluation of reporting criteria</w:t>
      </w:r>
      <w:r w:rsidRPr="000C68CE">
        <w:t>: checks whether actual measurement reporting is necessary at point D. The evaluation can be based on more than one flow of measurements at reference point C e.g. to compare between different measurements. This is illustrated by input C and C</w:t>
      </w:r>
      <w:r w:rsidRPr="000C68CE">
        <w:rPr>
          <w:vertAlign w:val="superscript"/>
        </w:rPr>
        <w:t>1</w:t>
      </w:r>
      <w:r w:rsidRPr="000C68CE">
        <w:t>. The UE shall evaluate the reporting criteria at least every time a new measurement result is reported at point C, C</w:t>
      </w:r>
      <w:r w:rsidRPr="000C68CE">
        <w:rPr>
          <w:vertAlign w:val="superscript"/>
        </w:rPr>
        <w:t>1</w:t>
      </w:r>
      <w:r w:rsidRPr="000C68CE">
        <w:t>. The reporting criteria are standardised and the configuration is provided by RRC signalling (UE measurements).</w:t>
      </w:r>
    </w:p>
    <w:p w14:paraId="71A88131" w14:textId="77777777" w:rsidR="003D7CD2" w:rsidRPr="000C68CE" w:rsidRDefault="003D7CD2" w:rsidP="003D7CD2">
      <w:pPr>
        <w:pStyle w:val="B1"/>
      </w:pPr>
      <w:r w:rsidRPr="000C68CE">
        <w:t>-</w:t>
      </w:r>
      <w:r w:rsidRPr="000C68CE">
        <w:tab/>
      </w:r>
      <w:r w:rsidRPr="000C68CE">
        <w:rPr>
          <w:b/>
        </w:rPr>
        <w:t>D</w:t>
      </w:r>
      <w:r w:rsidR="00E87213" w:rsidRPr="000C68CE">
        <w:t>: m</w:t>
      </w:r>
      <w:r w:rsidRPr="000C68CE">
        <w:t>easurement report information (message) sent on the radio interface.</w:t>
      </w:r>
    </w:p>
    <w:p w14:paraId="687118E7" w14:textId="77777777" w:rsidR="003D7CD2" w:rsidRPr="000C68CE" w:rsidRDefault="00456D93" w:rsidP="003D7CD2">
      <w:pPr>
        <w:pStyle w:val="B1"/>
      </w:pPr>
      <w:r w:rsidRPr="000C68CE">
        <w:t>-</w:t>
      </w:r>
      <w:r w:rsidR="003D7CD2" w:rsidRPr="000C68CE">
        <w:tab/>
      </w:r>
      <w:r w:rsidR="003D7CD2" w:rsidRPr="000C68CE">
        <w:rPr>
          <w:b/>
        </w:rPr>
        <w:t>L3 Beam filtering</w:t>
      </w:r>
      <w:r w:rsidR="003D7CD2" w:rsidRPr="000C68CE">
        <w:t xml:space="preserve">: </w:t>
      </w:r>
      <w:r w:rsidR="00E87213" w:rsidRPr="000C68CE">
        <w:t>f</w:t>
      </w:r>
      <w:r w:rsidR="003D7CD2" w:rsidRPr="000C68CE">
        <w:t>iltering performed on the measurements (i.e. beam specific measurements) provided at point A</w:t>
      </w:r>
      <w:r w:rsidR="003D7CD2" w:rsidRPr="000C68CE">
        <w:rPr>
          <w:vertAlign w:val="superscript"/>
        </w:rPr>
        <w:t>1</w:t>
      </w:r>
      <w:r w:rsidR="003D7CD2" w:rsidRPr="000C68CE">
        <w:t xml:space="preserve">. The behaviour of the beam filters </w:t>
      </w:r>
      <w:r w:rsidR="00521698" w:rsidRPr="000C68CE">
        <w:t>is</w:t>
      </w:r>
      <w:r w:rsidR="003D7CD2" w:rsidRPr="000C68CE">
        <w:t xml:space="preserve"> standardised and the configuration of the beam filters is provided by RRC signalling. Filtering reporting period at E equals one measurement period at A</w:t>
      </w:r>
      <w:r w:rsidR="003D7CD2" w:rsidRPr="000C68CE">
        <w:rPr>
          <w:vertAlign w:val="superscript"/>
        </w:rPr>
        <w:t>1</w:t>
      </w:r>
      <w:r w:rsidR="003D7CD2" w:rsidRPr="000C68CE">
        <w:t>.</w:t>
      </w:r>
    </w:p>
    <w:p w14:paraId="55D54988" w14:textId="77777777" w:rsidR="003D7CD2" w:rsidRPr="000C68CE" w:rsidRDefault="00456D93" w:rsidP="003D7CD2">
      <w:pPr>
        <w:pStyle w:val="B1"/>
      </w:pPr>
      <w:r w:rsidRPr="000C68CE">
        <w:t>-</w:t>
      </w:r>
      <w:r w:rsidR="003D7CD2" w:rsidRPr="000C68CE">
        <w:tab/>
      </w:r>
      <w:r w:rsidR="003D7CD2" w:rsidRPr="000C68CE">
        <w:rPr>
          <w:b/>
        </w:rPr>
        <w:t>E</w:t>
      </w:r>
      <w:r w:rsidR="003D7CD2" w:rsidRPr="000C68CE">
        <w:t xml:space="preserve">: </w:t>
      </w:r>
      <w:r w:rsidR="00E87213" w:rsidRPr="000C68CE">
        <w:t>a</w:t>
      </w:r>
      <w:r w:rsidR="003D7CD2" w:rsidRPr="000C68CE">
        <w:t xml:space="preserve"> measurement (i.e. beam-specific measurement) after processing in the beam filter. The reporting rate is identical to the reporting rate at point A</w:t>
      </w:r>
      <w:r w:rsidR="003D7CD2" w:rsidRPr="000C68CE">
        <w:rPr>
          <w:vertAlign w:val="superscript"/>
        </w:rPr>
        <w:t>1</w:t>
      </w:r>
      <w:r w:rsidR="003D7CD2" w:rsidRPr="000C68CE">
        <w:t>. This measurement is used as input for selecting the X measurements to be reported.</w:t>
      </w:r>
    </w:p>
    <w:p w14:paraId="7272CAA8" w14:textId="77777777" w:rsidR="003D7CD2" w:rsidRPr="000C68CE" w:rsidRDefault="003D7CD2" w:rsidP="003D7CD2">
      <w:pPr>
        <w:pStyle w:val="B1"/>
      </w:pPr>
      <w:r w:rsidRPr="000C68CE">
        <w:t>-</w:t>
      </w:r>
      <w:r w:rsidRPr="000C68CE">
        <w:tab/>
      </w:r>
      <w:r w:rsidRPr="000C68CE">
        <w:rPr>
          <w:b/>
        </w:rPr>
        <w:t>Beam Selection for beam reporting</w:t>
      </w:r>
      <w:r w:rsidRPr="000C68CE">
        <w:t>: selects the X measurements from the measurements provided at point E. The behaviour of the beam selection is standardised and the configuration of this module</w:t>
      </w:r>
      <w:r w:rsidR="004456C6" w:rsidRPr="000C68CE">
        <w:t xml:space="preserve"> is provided by RRC signalling.</w:t>
      </w:r>
    </w:p>
    <w:p w14:paraId="38D59095" w14:textId="77777777" w:rsidR="003D7CD2" w:rsidRPr="000C68CE" w:rsidRDefault="003D7CD2" w:rsidP="003D7CD2">
      <w:pPr>
        <w:pStyle w:val="B1"/>
      </w:pPr>
      <w:r w:rsidRPr="000C68CE">
        <w:t>-</w:t>
      </w:r>
      <w:r w:rsidRPr="000C68CE">
        <w:tab/>
      </w:r>
      <w:r w:rsidRPr="000C68CE">
        <w:rPr>
          <w:b/>
        </w:rPr>
        <w:t>F</w:t>
      </w:r>
      <w:r w:rsidRPr="000C68CE">
        <w:t xml:space="preserve">: </w:t>
      </w:r>
      <w:r w:rsidR="00E87213" w:rsidRPr="000C68CE">
        <w:t>b</w:t>
      </w:r>
      <w:r w:rsidRPr="000C68CE">
        <w:t>eam measurement information included in measurement report (sent) on the radio interface.</w:t>
      </w:r>
    </w:p>
    <w:p w14:paraId="74188037" w14:textId="4F7DD2F3" w:rsidR="003D7CD2" w:rsidRPr="000C68CE" w:rsidRDefault="003D7CD2" w:rsidP="00AE068D">
      <w:r w:rsidRPr="000C68CE">
        <w:t>Layer 1 filtering introduce</w:t>
      </w:r>
      <w:r w:rsidR="00E87213" w:rsidRPr="000C68CE">
        <w:t>s</w:t>
      </w:r>
      <w:r w:rsidRPr="000C68CE">
        <w:t xml:space="preserve"> a certain level of measurement averaging. How and when the UE exactly performs th</w:t>
      </w:r>
      <w:r w:rsidR="00E87213" w:rsidRPr="000C68CE">
        <w:t xml:space="preserve">e required measurements is </w:t>
      </w:r>
      <w:r w:rsidRPr="000C68CE">
        <w:t xml:space="preserve">implementation specific to the point that the output at B fulfils the performance requirements set in </w:t>
      </w:r>
      <w:r w:rsidR="00AD5B8F" w:rsidRPr="000C68CE">
        <w:t xml:space="preserve">TS 38.133 </w:t>
      </w:r>
      <w:r w:rsidRPr="000C68CE">
        <w:t>[</w:t>
      </w:r>
      <w:r w:rsidR="00AD5B8F" w:rsidRPr="000C68CE">
        <w:t>13</w:t>
      </w:r>
      <w:r w:rsidRPr="000C68CE">
        <w:t xml:space="preserve">]. Layer 3 filtering </w:t>
      </w:r>
      <w:r w:rsidR="00521698" w:rsidRPr="000C68CE">
        <w:t xml:space="preserve">for cell quality </w:t>
      </w:r>
      <w:r w:rsidRPr="000C68CE">
        <w:t xml:space="preserve">and </w:t>
      </w:r>
      <w:r w:rsidR="00521698" w:rsidRPr="000C68CE">
        <w:t xml:space="preserve">related </w:t>
      </w:r>
      <w:r w:rsidRPr="000C68CE">
        <w:t xml:space="preserve">parameters used </w:t>
      </w:r>
      <w:r w:rsidR="00521698" w:rsidRPr="000C68CE">
        <w:t>are</w:t>
      </w:r>
      <w:r w:rsidRPr="000C68CE">
        <w:t xml:space="preserve"> specified in</w:t>
      </w:r>
      <w:r w:rsidR="00E87213" w:rsidRPr="000C68CE">
        <w:t xml:space="preserve"> TS 38.331 [</w:t>
      </w:r>
      <w:r w:rsidR="00AD5B8F" w:rsidRPr="000C68CE">
        <w:t>12</w:t>
      </w:r>
      <w:r w:rsidR="00E87213" w:rsidRPr="000C68CE">
        <w:t>]</w:t>
      </w:r>
      <w:r w:rsidRPr="000C68CE">
        <w:t xml:space="preserve"> and do not introduce any delay in the sample availability between B and C. Measurement at point C, C</w:t>
      </w:r>
      <w:r w:rsidRPr="000C68CE">
        <w:rPr>
          <w:vertAlign w:val="superscript"/>
        </w:rPr>
        <w:t>1</w:t>
      </w:r>
      <w:r w:rsidRPr="000C68CE">
        <w:t xml:space="preserve"> is the input used in the event evaluation. L3 Beam filtering and </w:t>
      </w:r>
      <w:r w:rsidR="00521698" w:rsidRPr="000C68CE">
        <w:t xml:space="preserve">related </w:t>
      </w:r>
      <w:r w:rsidRPr="000C68CE">
        <w:t xml:space="preserve">parameters used </w:t>
      </w:r>
      <w:r w:rsidR="00521698" w:rsidRPr="000C68CE">
        <w:t>are</w:t>
      </w:r>
      <w:r w:rsidRPr="000C68CE">
        <w:t xml:space="preserve"> specified in </w:t>
      </w:r>
      <w:r w:rsidR="00AD5B8F" w:rsidRPr="000C68CE">
        <w:t>TS 38.331 [12]</w:t>
      </w:r>
      <w:r w:rsidRPr="000C68CE">
        <w:t xml:space="preserve"> and </w:t>
      </w:r>
      <w:r w:rsidR="00521698" w:rsidRPr="000C68CE">
        <w:t>do</w:t>
      </w:r>
      <w:r w:rsidRPr="000C68CE">
        <w:t xml:space="preserve"> not introduce any delay in the sample availability between </w:t>
      </w:r>
      <w:r w:rsidR="00EB2A97">
        <w:rPr>
          <w:rFonts w:eastAsia="等线" w:hint="eastAsia"/>
        </w:rPr>
        <w:t>A</w:t>
      </w:r>
      <w:r w:rsidR="00EB2A97" w:rsidRPr="00AB1EEE">
        <w:rPr>
          <w:vertAlign w:val="superscript"/>
        </w:rPr>
        <w:t>1</w:t>
      </w:r>
      <w:r w:rsidRPr="000C68CE">
        <w:t xml:space="preserve"> and </w:t>
      </w:r>
      <w:r w:rsidR="00EB2A97">
        <w:t>E</w:t>
      </w:r>
      <w:r w:rsidRPr="000C68CE">
        <w:t>.</w:t>
      </w:r>
    </w:p>
    <w:p w14:paraId="6AFBA0E2" w14:textId="77777777" w:rsidR="00376EE3" w:rsidRPr="000C68CE" w:rsidRDefault="00376EE3" w:rsidP="00AE068D">
      <w:r w:rsidRPr="000C68CE">
        <w:t>Measurement reports are characterized by the following:</w:t>
      </w:r>
    </w:p>
    <w:p w14:paraId="5257F550" w14:textId="77777777" w:rsidR="00376EE3" w:rsidRPr="000C68CE" w:rsidRDefault="00376EE3" w:rsidP="00AE068D">
      <w:pPr>
        <w:pStyle w:val="B1"/>
      </w:pPr>
      <w:r w:rsidRPr="000C68CE">
        <w:t>-</w:t>
      </w:r>
      <w:r w:rsidRPr="000C68CE">
        <w:tab/>
      </w:r>
      <w:r w:rsidR="004D7E65" w:rsidRPr="000C68CE">
        <w:t>Measurement reports include</w:t>
      </w:r>
      <w:r w:rsidRPr="000C68CE">
        <w:t xml:space="preserve"> the measurement identity of the associated measurement configuration that triggered the reporting;</w:t>
      </w:r>
    </w:p>
    <w:p w14:paraId="136AD79B" w14:textId="77777777" w:rsidR="00376EE3" w:rsidRPr="000C68CE" w:rsidRDefault="00376EE3" w:rsidP="00AE068D">
      <w:pPr>
        <w:pStyle w:val="B1"/>
      </w:pPr>
      <w:r w:rsidRPr="000C68CE">
        <w:t>-</w:t>
      </w:r>
      <w:r w:rsidRPr="000C68CE">
        <w:tab/>
      </w:r>
      <w:r w:rsidR="004D7E65" w:rsidRPr="000C68CE">
        <w:t>C</w:t>
      </w:r>
      <w:r w:rsidRPr="000C68CE">
        <w:t xml:space="preserve">ell </w:t>
      </w:r>
      <w:r w:rsidR="004D7E65" w:rsidRPr="000C68CE">
        <w:t xml:space="preserve">and beam </w:t>
      </w:r>
      <w:r w:rsidRPr="000C68CE">
        <w:t>measurement quantities to be included</w:t>
      </w:r>
      <w:r w:rsidR="004D7E65" w:rsidRPr="000C68CE">
        <w:t xml:space="preserve"> in measurement reports are configured by the network</w:t>
      </w:r>
      <w:r w:rsidRPr="000C68CE">
        <w:t>;</w:t>
      </w:r>
    </w:p>
    <w:p w14:paraId="04DE0B1C" w14:textId="77777777" w:rsidR="00376EE3" w:rsidRPr="000C68CE" w:rsidRDefault="00376EE3" w:rsidP="00AE068D">
      <w:pPr>
        <w:pStyle w:val="B1"/>
      </w:pPr>
      <w:r w:rsidRPr="000C68CE">
        <w:t>-</w:t>
      </w:r>
      <w:r w:rsidRPr="000C68CE">
        <w:tab/>
        <w:t>The number of non-serving cells to be reported can be limited through configuration by the network;</w:t>
      </w:r>
    </w:p>
    <w:p w14:paraId="555CF4AE" w14:textId="39DF551C" w:rsidR="004D7E65" w:rsidRPr="000C68CE" w:rsidRDefault="00376EE3" w:rsidP="00AE068D">
      <w:pPr>
        <w:pStyle w:val="B1"/>
      </w:pPr>
      <w:r w:rsidRPr="000C68CE">
        <w:t>-</w:t>
      </w:r>
      <w:r w:rsidRPr="000C68CE">
        <w:tab/>
      </w:r>
      <w:r w:rsidR="004D7E65" w:rsidRPr="000C68CE">
        <w:t>Cells belonging to a</w:t>
      </w:r>
      <w:r w:rsidR="005D558C" w:rsidRPr="000C68CE">
        <w:t>n</w:t>
      </w:r>
      <w:r w:rsidR="004D7E65" w:rsidRPr="000C68CE">
        <w:t xml:space="preserve"> </w:t>
      </w:r>
      <w:r w:rsidR="005D558C" w:rsidRPr="000C68CE">
        <w:t>exclude-list</w:t>
      </w:r>
      <w:r w:rsidR="004D7E65" w:rsidRPr="000C68CE">
        <w:t xml:space="preserve"> configured by the network are not used in event evaluation and reporting, and conversely when a</w:t>
      </w:r>
      <w:r w:rsidR="005D558C" w:rsidRPr="000C68CE">
        <w:t>n</w:t>
      </w:r>
      <w:r w:rsidR="004D7E65" w:rsidRPr="000C68CE">
        <w:t xml:space="preserve"> </w:t>
      </w:r>
      <w:r w:rsidR="005D558C" w:rsidRPr="000C68CE">
        <w:t>allow-list</w:t>
      </w:r>
      <w:r w:rsidR="004D7E65" w:rsidRPr="000C68CE">
        <w:t xml:space="preserve"> is configured by the network, only the cells belonging to the </w:t>
      </w:r>
      <w:r w:rsidR="005D558C" w:rsidRPr="000C68CE">
        <w:t>allow-list</w:t>
      </w:r>
      <w:r w:rsidR="004D7E65" w:rsidRPr="000C68CE">
        <w:t xml:space="preserve"> are used in event evaluation and reporting;</w:t>
      </w:r>
    </w:p>
    <w:p w14:paraId="6A23AA4C" w14:textId="77777777" w:rsidR="004D7E65" w:rsidRPr="000C68CE" w:rsidRDefault="004D7E65" w:rsidP="007E3A34">
      <w:pPr>
        <w:pStyle w:val="B1"/>
      </w:pPr>
      <w:r w:rsidRPr="000C68CE">
        <w:t>-</w:t>
      </w:r>
      <w:r w:rsidRPr="000C68CE">
        <w:tab/>
        <w:t>Beam measurements to be included in measurement reports are configured by the network (beam identifier only, measurement result and beam identifi</w:t>
      </w:r>
      <w:r w:rsidR="007E3A34" w:rsidRPr="000C68CE">
        <w:t>er, or no beam reporting).</w:t>
      </w:r>
    </w:p>
    <w:p w14:paraId="754925CF" w14:textId="77777777" w:rsidR="001A33AB" w:rsidRPr="000C68CE" w:rsidRDefault="001A33AB" w:rsidP="001A33AB">
      <w:r w:rsidRPr="000C68CE">
        <w:t>Intra-frequency neighbour (cell) measurements and inter-frequency neighbour (cell) measurements are defined as follows:</w:t>
      </w:r>
    </w:p>
    <w:p w14:paraId="123C6E3D" w14:textId="77777777" w:rsidR="001A33AB" w:rsidRPr="000C68CE" w:rsidRDefault="001A33AB" w:rsidP="001A33AB">
      <w:pPr>
        <w:pStyle w:val="B1"/>
      </w:pPr>
      <w:r w:rsidRPr="000C68CE">
        <w:t>-</w:t>
      </w:r>
      <w:r w:rsidRPr="000C68CE">
        <w:tab/>
        <w:t xml:space="preserve">SSB based intra-frequency measurement: a measurement is defined as an SSB based intra-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the same, and the subcarrier spacing of the two SSBs is also the same.</w:t>
      </w:r>
    </w:p>
    <w:p w14:paraId="335DCD56" w14:textId="77777777" w:rsidR="001A33AB" w:rsidRPr="000C68CE" w:rsidRDefault="001A33AB" w:rsidP="001A33AB">
      <w:pPr>
        <w:pStyle w:val="B1"/>
      </w:pPr>
      <w:r w:rsidRPr="000C68CE">
        <w:t>-</w:t>
      </w:r>
      <w:r w:rsidRPr="000C68CE">
        <w:tab/>
        <w:t xml:space="preserve">SSB based inter-frequency measurement: a measurement is defined as an SSB based inter-frequency measurement provided the </w:t>
      </w:r>
      <w:proofErr w:type="spellStart"/>
      <w:r w:rsidRPr="000C68CE">
        <w:t>center</w:t>
      </w:r>
      <w:proofErr w:type="spellEnd"/>
      <w:r w:rsidRPr="000C68CE">
        <w:t xml:space="preserve"> frequency of the SSB of the serving cell and the </w:t>
      </w:r>
      <w:proofErr w:type="spellStart"/>
      <w:r w:rsidRPr="000C68CE">
        <w:t>center</w:t>
      </w:r>
      <w:proofErr w:type="spellEnd"/>
      <w:r w:rsidRPr="000C68CE">
        <w:t xml:space="preserve"> frequency of the SSB of the neighbour cell are different, or the subcarrier spacing of the two SSBs is different.</w:t>
      </w:r>
    </w:p>
    <w:p w14:paraId="309B3868" w14:textId="77777777" w:rsidR="004A1502" w:rsidRPr="000C68CE" w:rsidRDefault="004A1502" w:rsidP="004A1502">
      <w:pPr>
        <w:pStyle w:val="NO"/>
      </w:pPr>
      <w:r w:rsidRPr="000C68CE">
        <w:lastRenderedPageBreak/>
        <w:t>NOTE</w:t>
      </w:r>
      <w:r w:rsidR="003E64D2" w:rsidRPr="000C68CE">
        <w:t xml:space="preserve"> 2</w:t>
      </w:r>
      <w:r w:rsidRPr="000C68CE">
        <w:t>:</w:t>
      </w:r>
      <w:r w:rsidRPr="000C68CE">
        <w:tab/>
      </w:r>
      <w:r w:rsidR="00AD667C" w:rsidRPr="000C68CE">
        <w:t>F</w:t>
      </w:r>
      <w:r w:rsidRPr="000C68CE">
        <w:t>or SSB based measurements, one measurement object corresponds to one SSB and the UE considers different SSBs as different cells.</w:t>
      </w:r>
    </w:p>
    <w:p w14:paraId="2292B9FA" w14:textId="5BDD24AC" w:rsidR="00594FCB" w:rsidRPr="000C68CE" w:rsidRDefault="00594FCB" w:rsidP="00D01F48">
      <w:pPr>
        <w:pStyle w:val="NO"/>
      </w:pPr>
      <w:r w:rsidRPr="000C68CE">
        <w:t>NOTE 2a:</w:t>
      </w:r>
      <w:r w:rsidRPr="000C68C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0C68CE" w:rsidRDefault="001A33AB" w:rsidP="00A53E37">
      <w:pPr>
        <w:pStyle w:val="B1"/>
      </w:pPr>
      <w:r w:rsidRPr="000C68CE">
        <w:t>-</w:t>
      </w:r>
      <w:r w:rsidRPr="000C68CE">
        <w:tab/>
        <w:t xml:space="preserve">CSI-RS based intra-frequency measurement: </w:t>
      </w:r>
      <w:r w:rsidR="00A53E37" w:rsidRPr="000C68CE">
        <w:t>a measurement is defined as a CSI-RS based intra-frequency measurement provided that:</w:t>
      </w:r>
    </w:p>
    <w:p w14:paraId="33D156F9" w14:textId="28506109" w:rsidR="00A53E37" w:rsidRPr="000C68CE" w:rsidRDefault="00A53E37" w:rsidP="009D635A">
      <w:pPr>
        <w:pStyle w:val="B2"/>
      </w:pPr>
      <w:r w:rsidRPr="000C68CE">
        <w:t>-</w:t>
      </w:r>
      <w:r w:rsidRPr="000C68CE">
        <w:tab/>
        <w:t xml:space="preserve">The </w:t>
      </w:r>
      <w:r w:rsidR="00385EF6" w:rsidRPr="000C68CE">
        <w:t>subcarrier spacing</w:t>
      </w:r>
      <w:r w:rsidRPr="000C68CE">
        <w:t xml:space="preserve"> of CSI-RS resources on the neighbour cell configured for measurement is the same as the SCS of CSI-RS resources on the serving cell indicated for measurement</w:t>
      </w:r>
      <w:r w:rsidR="003E64D2" w:rsidRPr="000C68CE">
        <w:t>;</w:t>
      </w:r>
      <w:r w:rsidRPr="000C68CE">
        <w:t xml:space="preserve"> and</w:t>
      </w:r>
    </w:p>
    <w:p w14:paraId="0102684D" w14:textId="05FA4986" w:rsidR="00A53E37" w:rsidRPr="000C68CE" w:rsidRDefault="00A53E37" w:rsidP="009D635A">
      <w:pPr>
        <w:pStyle w:val="B2"/>
      </w:pPr>
      <w:r w:rsidRPr="000C68CE">
        <w:t>-</w:t>
      </w:r>
      <w:r w:rsidRPr="000C68CE">
        <w:tab/>
        <w:t>For 60kHz</w:t>
      </w:r>
      <w:r w:rsidR="00385EF6" w:rsidRPr="000C68CE">
        <w:t xml:space="preserve"> subcarrier spacing</w:t>
      </w:r>
      <w:r w:rsidRPr="000C68CE">
        <w:t>, the CP type of CSI-RS resources on the neighbour cell configured for measurement is the same as the CP type of CSI-RS resources on the serving cell indicated for measurement</w:t>
      </w:r>
      <w:r w:rsidR="003E64D2" w:rsidRPr="000C68CE">
        <w:t>;</w:t>
      </w:r>
      <w:r w:rsidRPr="000C68CE">
        <w:t xml:space="preserve"> and</w:t>
      </w:r>
    </w:p>
    <w:p w14:paraId="5467FD48" w14:textId="77777777" w:rsidR="001A33AB" w:rsidRPr="000C68CE" w:rsidRDefault="00A53E37" w:rsidP="009D635A">
      <w:pPr>
        <w:pStyle w:val="B2"/>
      </w:pPr>
      <w:r w:rsidRPr="000C68CE">
        <w:t>-</w:t>
      </w:r>
      <w:r w:rsidRPr="000C68CE">
        <w:tab/>
        <w:t>The centre frequency of CSI-RS resources on the neighbour cell configured for measurement is the same as the centre frequency of CSI-RS resource on the serving cell indicated for measurement.</w:t>
      </w:r>
    </w:p>
    <w:p w14:paraId="346C8C8C" w14:textId="77777777" w:rsidR="00A53E37" w:rsidRPr="000C68CE" w:rsidRDefault="001A33AB" w:rsidP="00A53E37">
      <w:pPr>
        <w:pStyle w:val="B1"/>
      </w:pPr>
      <w:r w:rsidRPr="000C68CE">
        <w:t>-</w:t>
      </w:r>
      <w:r w:rsidRPr="000C68CE">
        <w:tab/>
        <w:t xml:space="preserve">CSI-RS based inter-frequency measurement: </w:t>
      </w:r>
      <w:r w:rsidR="00A53E37" w:rsidRPr="000C68CE">
        <w:t>a measurement is defined as a CSI-RS based inter-frequency measurement if it is not a CSI-RS based intra-frequency measurement.</w:t>
      </w:r>
    </w:p>
    <w:p w14:paraId="4358B08C" w14:textId="77777777" w:rsidR="001A33AB" w:rsidRPr="000C68CE" w:rsidRDefault="00A53E37" w:rsidP="009D635A">
      <w:pPr>
        <w:pStyle w:val="NO"/>
      </w:pPr>
      <w:r w:rsidRPr="000C68CE">
        <w:t>NOTE</w:t>
      </w:r>
      <w:r w:rsidR="00CF180E" w:rsidRPr="000C68CE">
        <w:t xml:space="preserve"> 3</w:t>
      </w:r>
      <w:r w:rsidRPr="000C68CE">
        <w:t>:</w:t>
      </w:r>
      <w:r w:rsidRPr="000C68CE">
        <w:tab/>
        <w:t>Extended CP for CSI-RS based measurement is not supported in this release.</w:t>
      </w:r>
    </w:p>
    <w:p w14:paraId="3C79D4F5" w14:textId="77777777" w:rsidR="008D2724" w:rsidRPr="000C68CE" w:rsidRDefault="001A33AB" w:rsidP="001A33AB">
      <w:r w:rsidRPr="000C68CE">
        <w:t>Whether a measurement is non-gap-assisted or gap-assisted depends on the capability of the UE, the active BWP of the UE and the current operating frequency</w:t>
      </w:r>
      <w:r w:rsidR="008D2724" w:rsidRPr="000C68CE">
        <w:t>:</w:t>
      </w:r>
    </w:p>
    <w:p w14:paraId="28EB9CA3" w14:textId="77777777" w:rsidR="008D2724" w:rsidRPr="000C68CE" w:rsidRDefault="008D2724" w:rsidP="008D2724">
      <w:pPr>
        <w:pStyle w:val="B1"/>
      </w:pPr>
      <w:r w:rsidRPr="000C68CE">
        <w:t>-</w:t>
      </w:r>
      <w:r w:rsidRPr="000C68CE">
        <w:tab/>
        <w:t>For SSB based inter-frequency</w:t>
      </w:r>
      <w:r w:rsidR="003525F1" w:rsidRPr="000C68CE">
        <w:t xml:space="preserve"> measurement, if the measurement gap requirement information is reported by the UE, a measurement gap configuration may be provided according to the information. Otherwise</w:t>
      </w:r>
      <w:r w:rsidRPr="000C68CE">
        <w:t>, a measurement gap configuration is always provided in the following cases:</w:t>
      </w:r>
    </w:p>
    <w:p w14:paraId="71E4E6B0" w14:textId="77777777" w:rsidR="008D2724" w:rsidRPr="000C68CE" w:rsidRDefault="00385040" w:rsidP="00385040">
      <w:pPr>
        <w:pStyle w:val="B2"/>
      </w:pPr>
      <w:r w:rsidRPr="000C68CE">
        <w:t>-</w:t>
      </w:r>
      <w:r w:rsidRPr="000C68CE">
        <w:tab/>
      </w:r>
      <w:r w:rsidR="008D2724" w:rsidRPr="000C68CE">
        <w:t>If the UE only supports per-UE measurement gaps;</w:t>
      </w:r>
    </w:p>
    <w:p w14:paraId="7572E718" w14:textId="77777777" w:rsidR="008D2724" w:rsidRPr="000C68CE" w:rsidRDefault="00385040" w:rsidP="00385040">
      <w:pPr>
        <w:pStyle w:val="B2"/>
      </w:pPr>
      <w:r w:rsidRPr="000C68CE">
        <w:t>-</w:t>
      </w:r>
      <w:r w:rsidRPr="000C68CE">
        <w:tab/>
      </w:r>
      <w:r w:rsidR="008D2724" w:rsidRPr="000C68CE">
        <w:t>If the UE supports per-FR measurement gaps and any of the serving cells are in the same frequency range of the measurement object.</w:t>
      </w:r>
    </w:p>
    <w:p w14:paraId="541878FB" w14:textId="77777777" w:rsidR="008D2724" w:rsidRPr="000C68CE" w:rsidRDefault="008D2724" w:rsidP="008D2724">
      <w:pPr>
        <w:pStyle w:val="B1"/>
      </w:pPr>
      <w:r w:rsidRPr="000C68CE">
        <w:t>-</w:t>
      </w:r>
      <w:r w:rsidRPr="000C68CE">
        <w:tab/>
        <w:t xml:space="preserve">For SSB based intra-frequency measurement, </w:t>
      </w:r>
      <w:r w:rsidR="003525F1" w:rsidRPr="000C68CE">
        <w:t xml:space="preserve">if the measurement gap requirement information is reported by the UE, a measurement gap configuration may be provided according to the information. Otherwise, </w:t>
      </w:r>
      <w:r w:rsidRPr="000C68CE">
        <w:t>a measurement gap configuration is always provided in the following case:</w:t>
      </w:r>
    </w:p>
    <w:p w14:paraId="49E6195D" w14:textId="430D58B5" w:rsidR="008D2724" w:rsidRPr="000C68CE" w:rsidRDefault="00385040" w:rsidP="008D2724">
      <w:pPr>
        <w:pStyle w:val="B2"/>
      </w:pPr>
      <w:r w:rsidRPr="000C68CE">
        <w:t>-</w:t>
      </w:r>
      <w:r w:rsidRPr="000C68CE">
        <w:tab/>
      </w:r>
      <w:r w:rsidR="008D2724" w:rsidRPr="000C68CE">
        <w:t>Other than the initial BWP, if any of the UE</w:t>
      </w:r>
      <w:r w:rsidR="00594FCB" w:rsidRPr="000C68CE">
        <w:t xml:space="preserve"> </w:t>
      </w:r>
      <w:r w:rsidR="008D2724" w:rsidRPr="000C68CE">
        <w:t>configured BWPs do not contain the frequency domain resources of the SSB associated to the initial DL BWP</w:t>
      </w:r>
      <w:r w:rsidR="00594FCB" w:rsidRPr="000C68CE">
        <w:t>, and are not configured with NCD-SSB for serving cell measurement</w:t>
      </w:r>
      <w:r w:rsidR="008D2724" w:rsidRPr="000C68CE">
        <w:t>.</w:t>
      </w:r>
    </w:p>
    <w:p w14:paraId="1B67D902" w14:textId="77777777" w:rsidR="001A33AB" w:rsidRPr="000C68CE" w:rsidRDefault="001A33AB" w:rsidP="001A33AB">
      <w:r w:rsidRPr="000C68C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0C68CE" w:rsidRDefault="000D6882" w:rsidP="000D6882">
      <w:bookmarkStart w:id="397" w:name="_Toc20387988"/>
      <w:bookmarkStart w:id="398" w:name="_Toc29376068"/>
      <w:r w:rsidRPr="000C68CE">
        <w:t xml:space="preserve">Network may request the UE to measure NR and/or E-UTRA carriers in RRC_IDLE or RRC_INACTIVE via system information or via dedicated measurement configuration in </w:t>
      </w:r>
      <w:proofErr w:type="spellStart"/>
      <w:r w:rsidRPr="000C68CE">
        <w:rPr>
          <w:i/>
          <w:iCs/>
        </w:rPr>
        <w:t>RRCRelease</w:t>
      </w:r>
      <w:proofErr w:type="spellEnd"/>
      <w:r w:rsidRPr="000C68CE">
        <w:t>.</w:t>
      </w:r>
      <w:r w:rsidR="00C62375" w:rsidRPr="000C68CE">
        <w:t xml:space="preserve"> </w:t>
      </w:r>
      <w:r w:rsidRPr="000C68CE">
        <w:t>If the UE was configured to perform measurements of NR and/or E-UTRA carriers while in RRC_IDLE</w:t>
      </w:r>
      <w:r w:rsidR="00AC15FC" w:rsidRPr="000C68CE">
        <w:t xml:space="preserve"> or in RRC_INACTIVE</w:t>
      </w:r>
      <w:r w:rsidRPr="000C68CE">
        <w:t xml:space="preserve">, it may provide an indication of the availability of corresponding measurement results to the </w:t>
      </w:r>
      <w:proofErr w:type="spellStart"/>
      <w:r w:rsidRPr="000C68CE">
        <w:t>gNB</w:t>
      </w:r>
      <w:proofErr w:type="spellEnd"/>
      <w:r w:rsidRPr="000C68CE">
        <w:t xml:space="preserve"> in the </w:t>
      </w:r>
      <w:proofErr w:type="spellStart"/>
      <w:r w:rsidRPr="000C68CE">
        <w:rPr>
          <w:i/>
        </w:rPr>
        <w:t>RRCSetupComplete</w:t>
      </w:r>
      <w:proofErr w:type="spellEnd"/>
      <w:r w:rsidRPr="000C68C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Default="000D6882" w:rsidP="000D6882">
      <w:r w:rsidRPr="000C68CE">
        <w:t xml:space="preserve">If the UE was configured to perform measurements of NR and/or E-UTRA carriers while in RRC_INACTIVE, the </w:t>
      </w:r>
      <w:proofErr w:type="spellStart"/>
      <w:r w:rsidRPr="000C68CE">
        <w:t>gNB</w:t>
      </w:r>
      <w:proofErr w:type="spellEnd"/>
      <w:r w:rsidRPr="000C68CE">
        <w:t xml:space="preserve"> can request the UE to provide corresponding measurement results in the </w:t>
      </w:r>
      <w:proofErr w:type="spellStart"/>
      <w:r w:rsidRPr="000C68CE">
        <w:rPr>
          <w:i/>
        </w:rPr>
        <w:t>RRCResume</w:t>
      </w:r>
      <w:proofErr w:type="spellEnd"/>
      <w:r w:rsidRPr="000C68CE">
        <w:t xml:space="preserve"> message and then the UE can include the available measurement results in the </w:t>
      </w:r>
      <w:proofErr w:type="spellStart"/>
      <w:r w:rsidRPr="000C68CE">
        <w:rPr>
          <w:i/>
        </w:rPr>
        <w:t>RRCResumeComplete</w:t>
      </w:r>
      <w:proofErr w:type="spellEnd"/>
      <w:r w:rsidRPr="000C68CE">
        <w:t xml:space="preserve"> message. Alternatively, the UE may provide an indication of the availability of the measurement results to the </w:t>
      </w:r>
      <w:proofErr w:type="spellStart"/>
      <w:r w:rsidRPr="000C68CE">
        <w:t>gNB</w:t>
      </w:r>
      <w:proofErr w:type="spellEnd"/>
      <w:r w:rsidRPr="000C68CE">
        <w:t xml:space="preserve"> in the </w:t>
      </w:r>
      <w:proofErr w:type="spellStart"/>
      <w:r w:rsidRPr="000C68CE">
        <w:rPr>
          <w:i/>
        </w:rPr>
        <w:t>RRCResumeComplete</w:t>
      </w:r>
      <w:proofErr w:type="spellEnd"/>
      <w:r w:rsidRPr="000C68CE">
        <w:t xml:space="preserve"> message and the </w:t>
      </w:r>
      <w:proofErr w:type="spellStart"/>
      <w:r w:rsidRPr="000C68CE">
        <w:t>gNB</w:t>
      </w:r>
      <w:proofErr w:type="spellEnd"/>
      <w:r w:rsidRPr="000C68CE">
        <w:t xml:space="preserve"> can then request the UE to provide these measurement results.</w:t>
      </w:r>
    </w:p>
    <w:p w14:paraId="0FE8B67B" w14:textId="77777777" w:rsidR="00424D2A" w:rsidRDefault="00424D2A" w:rsidP="000D6882"/>
    <w:p w14:paraId="0127DA63" w14:textId="372C9A24" w:rsidR="008F470E" w:rsidRPr="00CA4763" w:rsidRDefault="008F470E" w:rsidP="00883D78"/>
    <w:bookmarkEnd w:id="397"/>
    <w:bookmarkEnd w:id="398"/>
    <w:p w14:paraId="3981FA76" w14:textId="0B6A012A" w:rsidR="009F350E" w:rsidRDefault="001525CC" w:rsidP="009F350E">
      <w:pPr>
        <w:pStyle w:val="1"/>
        <w:rPr>
          <w:rFonts w:eastAsia="宋体"/>
        </w:rPr>
      </w:pPr>
      <w:r w:rsidRPr="000C68CE">
        <w:br w:type="page"/>
      </w:r>
      <w:r w:rsidR="009F350E">
        <w:lastRenderedPageBreak/>
        <w:t>Annex</w:t>
      </w:r>
      <w:r w:rsidR="009F350E">
        <w:rPr>
          <w:rFonts w:hint="eastAsia"/>
        </w:rPr>
        <w:t xml:space="preserve"> A</w:t>
      </w:r>
      <w:r w:rsidR="009F350E">
        <w:tab/>
        <w:t xml:space="preserve">- </w:t>
      </w:r>
      <w:r w:rsidR="00F71A6C">
        <w:t>C</w:t>
      </w:r>
      <w:r w:rsidR="009F350E">
        <w:t xml:space="preserve">ollection of RAN2 agreements </w:t>
      </w:r>
    </w:p>
    <w:p w14:paraId="46C7FFD8"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5</w:t>
      </w:r>
      <w:r w:rsidRPr="009C07E3">
        <w:rPr>
          <w:rFonts w:ascii="Arial" w:eastAsiaTheme="minorEastAsia" w:hAnsi="Arial" w:cs="Arial" w:hint="eastAsia"/>
          <w:iCs/>
        </w:rPr>
        <w:t>bis:</w:t>
      </w:r>
    </w:p>
    <w:p w14:paraId="01AED578"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scenarios:</w:t>
      </w:r>
    </w:p>
    <w:p w14:paraId="2B400176"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AN2 first focus on inter-CU LTM in NR standalone scenario and use it as baseline for supporting inter-CU LTM in NR-DC scenarios.</w:t>
      </w:r>
    </w:p>
    <w:p w14:paraId="5184CD6E"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Rel-19 inter-CU LTM also supports mixture of subsequent inter-CU LTM and subsequent intra-CU LTM after an inter-CU or intra-CU LTM switch.</w:t>
      </w:r>
    </w:p>
    <w:p w14:paraId="6EC9E354" w14:textId="77777777" w:rsidR="009F350E" w:rsidRPr="004F7AC6" w:rsidRDefault="009F350E" w:rsidP="00F06D06">
      <w:pPr>
        <w:pStyle w:val="B1"/>
        <w:numPr>
          <w:ilvl w:val="0"/>
          <w:numId w:val="6"/>
        </w:numPr>
        <w:rPr>
          <w:rFonts w:eastAsiaTheme="minorEastAsia"/>
          <w:sz w:val="16"/>
          <w:szCs w:val="16"/>
          <w:lang w:val="en-US"/>
        </w:rPr>
      </w:pPr>
      <w:r w:rsidRPr="004F7AC6">
        <w:rPr>
          <w:rFonts w:eastAsiaTheme="minorEastAsia"/>
          <w:sz w:val="16"/>
          <w:szCs w:val="16"/>
        </w:rPr>
        <w:t>UE can be configured with a mixture of intra-CU and inter-CU candidate LTM cells and irrespective of how the UE is configured with this mixture, UE measurement and reporting procedures will be the same for both intra-CU and inter-CU candidate LTM cells.</w:t>
      </w:r>
    </w:p>
    <w:p w14:paraId="5222FCB5"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latency analysis:</w:t>
      </w:r>
    </w:p>
    <w:p w14:paraId="23459AE0" w14:textId="77777777" w:rsidR="009F350E" w:rsidRPr="004F7AC6" w:rsidRDefault="009F350E" w:rsidP="00F06D06">
      <w:pPr>
        <w:pStyle w:val="B1"/>
        <w:numPr>
          <w:ilvl w:val="0"/>
          <w:numId w:val="7"/>
        </w:numPr>
        <w:rPr>
          <w:rFonts w:eastAsiaTheme="minorEastAsia"/>
          <w:sz w:val="16"/>
          <w:szCs w:val="16"/>
          <w:lang w:val="en-US"/>
        </w:rPr>
      </w:pPr>
      <w:r w:rsidRPr="004F7AC6">
        <w:rPr>
          <w:rFonts w:eastAsiaTheme="minorEastAsia"/>
          <w:sz w:val="16"/>
          <w:szCs w:val="16"/>
        </w:rPr>
        <w:t>Mobility latency analysis of rel-18 intra-CU LTM is reused for Rel-19 inter-CU LTM.</w:t>
      </w:r>
    </w:p>
    <w:p w14:paraId="4053452A" w14:textId="77777777" w:rsidR="009F350E" w:rsidRPr="004F7AC6" w:rsidRDefault="009F350E" w:rsidP="009F350E">
      <w:pPr>
        <w:pStyle w:val="B1"/>
        <w:ind w:left="0" w:firstLine="0"/>
        <w:rPr>
          <w:rFonts w:eastAsiaTheme="minorEastAsia"/>
          <w:b/>
          <w:bCs/>
          <w:lang w:val="en-US"/>
        </w:rPr>
      </w:pPr>
      <w:r w:rsidRPr="004F7AC6">
        <w:rPr>
          <w:rFonts w:eastAsiaTheme="minorEastAsia"/>
          <w:b/>
          <w:bCs/>
          <w:lang w:val="en-US"/>
        </w:rPr>
        <w:t>Agreements on early sync phase:</w:t>
      </w:r>
    </w:p>
    <w:p w14:paraId="5591222A"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Early DL and UL sync is also supported for inter-CU LTM.  Inform RAN3 of this. Early DL sync using CSI-RS should be considered, pending RAN1 approval.</w:t>
      </w:r>
    </w:p>
    <w:p w14:paraId="3BD89128"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rPr>
        <w:t>PDCCH ordered early RACH is supported for inter-CU LTM.</w:t>
      </w:r>
    </w:p>
    <w:p w14:paraId="7E457495" w14:textId="77777777" w:rsidR="009F350E" w:rsidRPr="004F7AC6" w:rsidRDefault="009F350E" w:rsidP="00F06D06">
      <w:pPr>
        <w:pStyle w:val="B1"/>
        <w:numPr>
          <w:ilvl w:val="0"/>
          <w:numId w:val="8"/>
        </w:numPr>
        <w:rPr>
          <w:rFonts w:eastAsiaTheme="minorEastAsia"/>
          <w:sz w:val="16"/>
          <w:szCs w:val="16"/>
          <w:lang w:val="en-US"/>
        </w:rPr>
      </w:pPr>
      <w:r w:rsidRPr="004F7AC6">
        <w:rPr>
          <w:rFonts w:eastAsiaTheme="minorEastAsia"/>
          <w:sz w:val="16"/>
          <w:szCs w:val="16"/>
          <w:lang w:val="en-US"/>
        </w:rPr>
        <w:t xml:space="preserve">For early TA acquisition, </w:t>
      </w:r>
      <w:r w:rsidRPr="004F7AC6">
        <w:rPr>
          <w:rFonts w:eastAsiaTheme="minorEastAsia"/>
          <w:sz w:val="16"/>
          <w:szCs w:val="16"/>
        </w:rPr>
        <w:t>Rel-18 option is baseline. FFS for RAR based option.</w:t>
      </w:r>
    </w:p>
    <w:p w14:paraId="49967C27" w14:textId="77777777" w:rsidR="009F350E" w:rsidRPr="00AD3088" w:rsidRDefault="009F350E" w:rsidP="009F350E">
      <w:pPr>
        <w:pStyle w:val="B1"/>
        <w:ind w:left="0" w:firstLine="0"/>
        <w:rPr>
          <w:rFonts w:eastAsiaTheme="minorEastAsia"/>
          <w:b/>
          <w:bCs/>
          <w:lang w:val="en-US"/>
        </w:rPr>
      </w:pPr>
      <w:r w:rsidRPr="00AD3088">
        <w:rPr>
          <w:rFonts w:eastAsiaTheme="minorEastAsia"/>
          <w:b/>
          <w:bCs/>
          <w:lang w:val="en-US"/>
        </w:rPr>
        <w:t xml:space="preserve">Agreements on </w:t>
      </w:r>
      <w:r w:rsidRPr="00AD3088">
        <w:rPr>
          <w:rFonts w:eastAsiaTheme="minorEastAsia"/>
          <w:b/>
        </w:rPr>
        <w:t>LTM cell switch execution phase</w:t>
      </w:r>
      <w:r w:rsidRPr="00AD3088">
        <w:rPr>
          <w:rFonts w:eastAsiaTheme="minorEastAsia"/>
          <w:b/>
          <w:bCs/>
          <w:lang w:val="en-US"/>
        </w:rPr>
        <w:t>:</w:t>
      </w:r>
    </w:p>
    <w:p w14:paraId="2D25BFF5" w14:textId="77777777" w:rsidR="009F350E" w:rsidRPr="00AD3088" w:rsidRDefault="009F350E" w:rsidP="00F06D06">
      <w:pPr>
        <w:pStyle w:val="B1"/>
        <w:numPr>
          <w:ilvl w:val="0"/>
          <w:numId w:val="9"/>
        </w:numPr>
        <w:ind w:left="360"/>
        <w:rPr>
          <w:rFonts w:eastAsiaTheme="minorEastAsia"/>
          <w:sz w:val="16"/>
          <w:szCs w:val="16"/>
          <w:lang w:val="en-US"/>
        </w:rPr>
      </w:pPr>
      <w:r w:rsidRPr="00AD3088">
        <w:rPr>
          <w:rFonts w:eastAsiaTheme="minorEastAsia"/>
          <w:sz w:val="16"/>
          <w:szCs w:val="16"/>
        </w:rPr>
        <w:t>Upon inter-CU LTM execution, UE performs</w:t>
      </w:r>
    </w:p>
    <w:p w14:paraId="1C41E10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MAC reset</w:t>
      </w:r>
    </w:p>
    <w:p w14:paraId="2662F79A"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RLC re-establishment</w:t>
      </w:r>
    </w:p>
    <w:p w14:paraId="3DC1A6E9"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PDCP re-establishment</w:t>
      </w:r>
    </w:p>
    <w:p w14:paraId="492D1BED" w14:textId="77777777" w:rsidR="009F350E" w:rsidRPr="00AD3088" w:rsidRDefault="009F350E" w:rsidP="00F06D06">
      <w:pPr>
        <w:pStyle w:val="B1"/>
        <w:numPr>
          <w:ilvl w:val="0"/>
          <w:numId w:val="2"/>
        </w:numPr>
        <w:ind w:left="564"/>
        <w:rPr>
          <w:rFonts w:eastAsiaTheme="minorEastAsia"/>
          <w:sz w:val="16"/>
          <w:szCs w:val="16"/>
          <w:lang w:val="en-US"/>
        </w:rPr>
      </w:pPr>
      <w:r w:rsidRPr="00AD3088">
        <w:rPr>
          <w:rFonts w:eastAsiaTheme="minorEastAsia"/>
          <w:sz w:val="16"/>
          <w:szCs w:val="16"/>
          <w:lang w:val="en-US"/>
        </w:rPr>
        <w:t>Security key update</w:t>
      </w:r>
    </w:p>
    <w:p w14:paraId="6295206C" w14:textId="77777777" w:rsidR="009F350E" w:rsidRPr="00AD3088" w:rsidRDefault="009F350E" w:rsidP="00F06D06">
      <w:pPr>
        <w:pStyle w:val="B1"/>
        <w:numPr>
          <w:ilvl w:val="0"/>
          <w:numId w:val="9"/>
        </w:numPr>
        <w:ind w:left="360"/>
        <w:rPr>
          <w:rFonts w:eastAsiaTheme="minorEastAsia"/>
          <w:lang w:val="en-US"/>
        </w:rPr>
      </w:pPr>
      <w:r w:rsidRPr="00AD3088">
        <w:rPr>
          <w:rFonts w:eastAsiaTheme="minorEastAsia"/>
          <w:sz w:val="16"/>
          <w:szCs w:val="16"/>
          <w:lang w:val="en-US"/>
        </w:rPr>
        <w:t xml:space="preserve">FFS if there is an inter-CU LTM w/o security key change. </w:t>
      </w:r>
    </w:p>
    <w:p w14:paraId="0E09BA76" w14:textId="77777777" w:rsidR="009F350E" w:rsidRPr="00AD3088" w:rsidRDefault="009F350E" w:rsidP="009F350E">
      <w:pPr>
        <w:pStyle w:val="NO"/>
        <w:ind w:left="0" w:firstLine="0"/>
        <w:rPr>
          <w:rFonts w:eastAsiaTheme="minorEastAsia"/>
          <w:b/>
          <w:bCs/>
          <w:lang w:val="en-US"/>
        </w:rPr>
      </w:pPr>
      <w:r w:rsidRPr="00AD3088">
        <w:rPr>
          <w:rFonts w:eastAsiaTheme="minorEastAsia"/>
          <w:b/>
          <w:bCs/>
          <w:lang w:val="en-US"/>
        </w:rPr>
        <w:t>Agreements on measurements:</w:t>
      </w:r>
    </w:p>
    <w:p w14:paraId="2642F193" w14:textId="77777777" w:rsidR="009F350E" w:rsidRPr="005C0636" w:rsidRDefault="009F350E" w:rsidP="00F06D06">
      <w:pPr>
        <w:pStyle w:val="NO"/>
        <w:numPr>
          <w:ilvl w:val="0"/>
          <w:numId w:val="5"/>
        </w:numPr>
        <w:rPr>
          <w:rFonts w:eastAsiaTheme="minorEastAsia"/>
          <w:sz w:val="16"/>
          <w:szCs w:val="16"/>
          <w:lang w:val="en-US"/>
        </w:rPr>
      </w:pPr>
      <w:r w:rsidRPr="005C0636">
        <w:rPr>
          <w:rFonts w:eastAsiaTheme="minorEastAsia"/>
          <w:sz w:val="16"/>
          <w:szCs w:val="16"/>
        </w:rPr>
        <w:t xml:space="preserve">L1 LTM measurement event configuration is associated with L1 measurement resource configuration provided in LTM configuration via RRC </w:t>
      </w:r>
      <w:proofErr w:type="spellStart"/>
      <w:r w:rsidRPr="005C0636">
        <w:rPr>
          <w:rFonts w:eastAsiaTheme="minorEastAsia"/>
          <w:sz w:val="16"/>
          <w:szCs w:val="16"/>
        </w:rPr>
        <w:t>signaling</w:t>
      </w:r>
      <w:proofErr w:type="spellEnd"/>
      <w:r w:rsidRPr="005C0636">
        <w:rPr>
          <w:rFonts w:eastAsiaTheme="minorEastAsia"/>
          <w:sz w:val="16"/>
          <w:szCs w:val="16"/>
        </w:rPr>
        <w:t>.</w:t>
      </w:r>
    </w:p>
    <w:p w14:paraId="713A4A6C" w14:textId="77777777" w:rsidR="009F350E" w:rsidRPr="009C07E3" w:rsidRDefault="009F350E" w:rsidP="009F350E">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6</w:t>
      </w:r>
      <w:r w:rsidRPr="009C07E3">
        <w:rPr>
          <w:rFonts w:ascii="Arial" w:eastAsiaTheme="minorEastAsia" w:hAnsi="Arial" w:cs="Arial" w:hint="eastAsia"/>
          <w:iCs/>
        </w:rPr>
        <w:t>:</w:t>
      </w:r>
    </w:p>
    <w:p w14:paraId="64461003"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Agreements on inter-CU LTM:</w:t>
      </w:r>
    </w:p>
    <w:p w14:paraId="6EE129D0" w14:textId="77777777" w:rsidR="009F350E" w:rsidRPr="00B2241A" w:rsidRDefault="009F350E" w:rsidP="009F350E">
      <w:pPr>
        <w:pStyle w:val="B1"/>
        <w:ind w:left="0" w:firstLine="0"/>
        <w:rPr>
          <w:rFonts w:eastAsiaTheme="minorEastAsia"/>
          <w:b/>
          <w:bCs/>
          <w:sz w:val="16"/>
          <w:szCs w:val="16"/>
          <w:lang w:val="en-US"/>
        </w:rPr>
      </w:pPr>
      <w:r w:rsidRPr="00B2241A">
        <w:rPr>
          <w:rFonts w:eastAsiaTheme="minorEastAsia"/>
          <w:b/>
          <w:bCs/>
          <w:sz w:val="16"/>
          <w:szCs w:val="16"/>
          <w:lang w:val="en-US"/>
        </w:rPr>
        <w:t>Clarification of DC</w:t>
      </w:r>
    </w:p>
    <w:p w14:paraId="4F0E11E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An LTM configuration with inter-CU LTM candidate cells can be configured either by the MCG or SCG (but not for both simultaneously) and it is up to the network to handle this (further details up to RAN3, if any). No restriction for intra-CU LTM candidate cells.</w:t>
      </w:r>
    </w:p>
    <w:p w14:paraId="69D11EEF" w14:textId="77777777" w:rsidR="009F350E" w:rsidRPr="00B2241A" w:rsidRDefault="009F350E" w:rsidP="009F350E">
      <w:pPr>
        <w:pStyle w:val="B1"/>
        <w:ind w:left="0"/>
        <w:rPr>
          <w:rFonts w:eastAsiaTheme="minorEastAsia"/>
          <w:sz w:val="16"/>
          <w:szCs w:val="16"/>
          <w:lang w:val="en-US"/>
        </w:rPr>
      </w:pPr>
    </w:p>
    <w:p w14:paraId="169C9F21" w14:textId="77777777" w:rsidR="009F350E" w:rsidRPr="00B2241A" w:rsidRDefault="009F350E" w:rsidP="009F350E">
      <w:pPr>
        <w:pStyle w:val="B1"/>
        <w:ind w:left="0" w:firstLine="0"/>
        <w:rPr>
          <w:rFonts w:eastAsiaTheme="minorEastAsia"/>
          <w:sz w:val="16"/>
          <w:szCs w:val="16"/>
          <w:lang w:val="en-US"/>
        </w:rPr>
      </w:pPr>
      <w:proofErr w:type="spellStart"/>
      <w:r w:rsidRPr="00B2241A">
        <w:rPr>
          <w:rFonts w:eastAsiaTheme="minorEastAsia"/>
          <w:b/>
          <w:sz w:val="16"/>
          <w:szCs w:val="16"/>
        </w:rPr>
        <w:t>Xn</w:t>
      </w:r>
      <w:proofErr w:type="spellEnd"/>
      <w:r w:rsidRPr="00B2241A">
        <w:rPr>
          <w:rFonts w:eastAsiaTheme="minorEastAsia"/>
          <w:b/>
          <w:sz w:val="16"/>
          <w:szCs w:val="16"/>
        </w:rPr>
        <w:t>-based and N2-based inter-CU LTM</w:t>
      </w:r>
    </w:p>
    <w:p w14:paraId="11916279" w14:textId="77777777" w:rsidR="009F350E" w:rsidRPr="00B2241A" w:rsidRDefault="009F350E" w:rsidP="00F06D06">
      <w:pPr>
        <w:pStyle w:val="B1"/>
        <w:numPr>
          <w:ilvl w:val="0"/>
          <w:numId w:val="3"/>
        </w:numPr>
        <w:rPr>
          <w:rFonts w:eastAsiaTheme="minorEastAsia"/>
          <w:sz w:val="16"/>
          <w:szCs w:val="16"/>
          <w:lang w:val="en-US"/>
        </w:rPr>
      </w:pPr>
      <w:proofErr w:type="spellStart"/>
      <w:r w:rsidRPr="00B2241A">
        <w:rPr>
          <w:rFonts w:eastAsiaTheme="minorEastAsia"/>
          <w:sz w:val="16"/>
          <w:szCs w:val="16"/>
        </w:rPr>
        <w:t>Xn</w:t>
      </w:r>
      <w:proofErr w:type="spellEnd"/>
      <w:r w:rsidRPr="00B2241A">
        <w:rPr>
          <w:rFonts w:eastAsiaTheme="minorEastAsia"/>
          <w:sz w:val="16"/>
          <w:szCs w:val="16"/>
        </w:rPr>
        <w:t>-based inter-CU LTM is prioritized in Rel-19.</w:t>
      </w:r>
    </w:p>
    <w:p w14:paraId="117B7940" w14:textId="77777777" w:rsidR="009F350E" w:rsidRPr="00B2241A" w:rsidRDefault="009F350E" w:rsidP="009F350E">
      <w:pPr>
        <w:pStyle w:val="B1"/>
        <w:ind w:left="0"/>
        <w:rPr>
          <w:rFonts w:eastAsiaTheme="minorEastAsia"/>
          <w:sz w:val="16"/>
          <w:szCs w:val="16"/>
          <w:lang w:val="en-US"/>
        </w:rPr>
      </w:pPr>
    </w:p>
    <w:p w14:paraId="48E7560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 xml:space="preserve">Stage-2 </w:t>
      </w:r>
      <w:proofErr w:type="spellStart"/>
      <w:r w:rsidRPr="00B2241A">
        <w:rPr>
          <w:rFonts w:eastAsiaTheme="minorEastAsia"/>
          <w:b/>
          <w:sz w:val="16"/>
          <w:szCs w:val="16"/>
        </w:rPr>
        <w:t>signaling</w:t>
      </w:r>
      <w:proofErr w:type="spellEnd"/>
      <w:r w:rsidRPr="00B2241A">
        <w:rPr>
          <w:rFonts w:eastAsiaTheme="minorEastAsia"/>
          <w:b/>
          <w:sz w:val="16"/>
          <w:szCs w:val="16"/>
        </w:rPr>
        <w:t xml:space="preserve"> flows and procedures</w:t>
      </w:r>
    </w:p>
    <w:p w14:paraId="6DDD2DB3"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The preparation of inter-CU LTM configuration is initiated by the source </w:t>
      </w:r>
      <w:proofErr w:type="spellStart"/>
      <w:r w:rsidRPr="00B2241A">
        <w:rPr>
          <w:rFonts w:eastAsiaTheme="minorEastAsia"/>
          <w:sz w:val="16"/>
          <w:szCs w:val="16"/>
        </w:rPr>
        <w:t>gNB</w:t>
      </w:r>
      <w:proofErr w:type="spellEnd"/>
      <w:r w:rsidRPr="00B2241A">
        <w:rPr>
          <w:rFonts w:eastAsiaTheme="minorEastAsia"/>
          <w:sz w:val="16"/>
          <w:szCs w:val="16"/>
        </w:rPr>
        <w:t>-CU.</w:t>
      </w:r>
    </w:p>
    <w:p w14:paraId="592F2B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each candidate cell, the preparation of lower layer configuration is initiated by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 based on the LTM request from 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RAN2 assumes the interaction between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 and candidate </w:t>
      </w:r>
      <w:proofErr w:type="spellStart"/>
      <w:r w:rsidRPr="00B2241A">
        <w:rPr>
          <w:rFonts w:eastAsiaTheme="minorEastAsia"/>
          <w:sz w:val="16"/>
          <w:szCs w:val="16"/>
        </w:rPr>
        <w:t>gNB</w:t>
      </w:r>
      <w:proofErr w:type="spellEnd"/>
      <w:r w:rsidRPr="00B2241A">
        <w:rPr>
          <w:rFonts w:eastAsiaTheme="minorEastAsia"/>
          <w:sz w:val="16"/>
          <w:szCs w:val="16"/>
        </w:rPr>
        <w:t xml:space="preserve">-DU follows the same </w:t>
      </w:r>
      <w:proofErr w:type="spellStart"/>
      <w:r w:rsidRPr="00B2241A">
        <w:rPr>
          <w:rFonts w:eastAsiaTheme="minorEastAsia"/>
          <w:sz w:val="16"/>
          <w:szCs w:val="16"/>
        </w:rPr>
        <w:t>signaling</w:t>
      </w:r>
      <w:proofErr w:type="spellEnd"/>
      <w:r w:rsidRPr="00B2241A">
        <w:rPr>
          <w:rFonts w:eastAsiaTheme="minorEastAsia"/>
          <w:sz w:val="16"/>
          <w:szCs w:val="16"/>
        </w:rPr>
        <w:t xml:space="preserve"> procedure for intra-CU LTM.</w:t>
      </w:r>
    </w:p>
    <w:p w14:paraId="019E26BD"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is responsible to collect the configurations and information of candidate cells from multiple candidate </w:t>
      </w:r>
      <w:proofErr w:type="spellStart"/>
      <w:r w:rsidRPr="00B2241A">
        <w:rPr>
          <w:rFonts w:eastAsiaTheme="minorEastAsia"/>
          <w:sz w:val="16"/>
          <w:szCs w:val="16"/>
        </w:rPr>
        <w:t>gNB</w:t>
      </w:r>
      <w:proofErr w:type="spellEnd"/>
      <w:r w:rsidRPr="00B2241A">
        <w:rPr>
          <w:rFonts w:eastAsiaTheme="minorEastAsia"/>
          <w:sz w:val="16"/>
          <w:szCs w:val="16"/>
        </w:rPr>
        <w:t>-CUs and generates the common CSI resource configuration for L1 measurement on candidate cells.</w:t>
      </w:r>
    </w:p>
    <w:p w14:paraId="2B40BF62"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lastRenderedPageBreak/>
        <w:t xml:space="preserve">In order to support subsequent LTM, the source </w:t>
      </w:r>
      <w:proofErr w:type="spellStart"/>
      <w:r w:rsidRPr="00B2241A">
        <w:rPr>
          <w:rFonts w:eastAsiaTheme="minorEastAsia"/>
          <w:sz w:val="16"/>
          <w:szCs w:val="16"/>
        </w:rPr>
        <w:t>gNB</w:t>
      </w:r>
      <w:proofErr w:type="spellEnd"/>
      <w:r w:rsidRPr="00B2241A">
        <w:rPr>
          <w:rFonts w:eastAsiaTheme="minorEastAsia"/>
          <w:sz w:val="16"/>
          <w:szCs w:val="16"/>
        </w:rPr>
        <w:t xml:space="preserve">-CU needs to inform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about the common CSI resource configuration and the collected information of candidate cells from multipl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The candidate </w:t>
      </w:r>
      <w:proofErr w:type="spellStart"/>
      <w:r w:rsidRPr="00B2241A">
        <w:rPr>
          <w:rFonts w:eastAsiaTheme="minorEastAsia"/>
          <w:sz w:val="16"/>
          <w:szCs w:val="16"/>
        </w:rPr>
        <w:t>gNB</w:t>
      </w:r>
      <w:proofErr w:type="spellEnd"/>
      <w:r w:rsidRPr="00B2241A">
        <w:rPr>
          <w:rFonts w:eastAsiaTheme="minorEastAsia"/>
          <w:sz w:val="16"/>
          <w:szCs w:val="16"/>
        </w:rPr>
        <w:t xml:space="preserve">-CU(s) responds with the candidate configuration to the source </w:t>
      </w:r>
      <w:proofErr w:type="spellStart"/>
      <w:r w:rsidRPr="00B2241A">
        <w:rPr>
          <w:rFonts w:eastAsiaTheme="minorEastAsia"/>
          <w:sz w:val="16"/>
          <w:szCs w:val="16"/>
        </w:rPr>
        <w:t>gNB</w:t>
      </w:r>
      <w:proofErr w:type="spellEnd"/>
      <w:r w:rsidRPr="00B2241A">
        <w:rPr>
          <w:rFonts w:eastAsiaTheme="minorEastAsia"/>
          <w:sz w:val="16"/>
          <w:szCs w:val="16"/>
        </w:rPr>
        <w:t>-CU accordingly (if needed).</w:t>
      </w:r>
    </w:p>
    <w:p w14:paraId="6DFAD835" w14:textId="77777777" w:rsidR="009F350E" w:rsidRPr="00B2241A" w:rsidRDefault="009F350E" w:rsidP="009F350E">
      <w:pPr>
        <w:pStyle w:val="B1"/>
        <w:ind w:left="0" w:firstLine="0"/>
        <w:rPr>
          <w:rFonts w:eastAsiaTheme="minorEastAsia"/>
          <w:sz w:val="16"/>
          <w:szCs w:val="16"/>
          <w:lang w:val="en-US"/>
        </w:rPr>
      </w:pPr>
    </w:p>
    <w:p w14:paraId="4B456B24"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 xml:space="preserve">Preparation: </w:t>
      </w:r>
    </w:p>
    <w:p w14:paraId="412C2C4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RC Configuration/structure</w:t>
      </w:r>
    </w:p>
    <w:p w14:paraId="56AC793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RRC signalling structure and modelling for Rel-18 LTM is taken as the baseline for inter-CU LTM.</w:t>
      </w:r>
    </w:p>
    <w:p w14:paraId="31B2F465" w14:textId="77777777" w:rsidR="009F350E" w:rsidRPr="00B2241A" w:rsidRDefault="009F350E" w:rsidP="009F350E">
      <w:pPr>
        <w:pStyle w:val="B1"/>
        <w:ind w:left="0" w:firstLine="0"/>
        <w:rPr>
          <w:rFonts w:eastAsiaTheme="minorEastAsia"/>
          <w:sz w:val="16"/>
          <w:szCs w:val="16"/>
          <w:lang w:val="en-US"/>
        </w:rPr>
      </w:pPr>
    </w:p>
    <w:p w14:paraId="3956901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andidate ID</w:t>
      </w:r>
    </w:p>
    <w:p w14:paraId="48E3CF66"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 xml:space="preserve">For inter-CU LTM, LTM candidate ID is unique across all the participating </w:t>
      </w:r>
      <w:proofErr w:type="spellStart"/>
      <w:r w:rsidRPr="00B2241A">
        <w:rPr>
          <w:rFonts w:eastAsiaTheme="minorEastAsia"/>
          <w:sz w:val="16"/>
          <w:szCs w:val="16"/>
        </w:rPr>
        <w:t>gNB</w:t>
      </w:r>
      <w:proofErr w:type="spellEnd"/>
      <w:r w:rsidRPr="00B2241A">
        <w:rPr>
          <w:rFonts w:eastAsiaTheme="minorEastAsia"/>
          <w:sz w:val="16"/>
          <w:szCs w:val="16"/>
        </w:rPr>
        <w:t>-CUs.</w:t>
      </w:r>
    </w:p>
    <w:p w14:paraId="66986999" w14:textId="77777777" w:rsidR="009F350E" w:rsidRPr="00B2241A" w:rsidRDefault="009F350E" w:rsidP="009F350E">
      <w:pPr>
        <w:pStyle w:val="B1"/>
        <w:ind w:left="0" w:firstLine="0"/>
        <w:rPr>
          <w:rFonts w:eastAsiaTheme="minorEastAsia"/>
          <w:sz w:val="16"/>
          <w:szCs w:val="16"/>
          <w:lang w:val="en-US"/>
        </w:rPr>
      </w:pPr>
    </w:p>
    <w:p w14:paraId="001801DB"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Max number of LTM candidate IDs</w:t>
      </w:r>
    </w:p>
    <w:p w14:paraId="340BD7EC"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The maximum number of LTM candidate cell configuration is 8, regardless of whether these are intra-CU or inter-CU LTM candidate configurations.</w:t>
      </w:r>
    </w:p>
    <w:p w14:paraId="45673667" w14:textId="77777777" w:rsidR="009F350E" w:rsidRPr="00B2241A" w:rsidRDefault="009F350E" w:rsidP="009F350E">
      <w:pPr>
        <w:pStyle w:val="B1"/>
        <w:ind w:left="0" w:firstLine="0"/>
        <w:rPr>
          <w:rFonts w:eastAsiaTheme="minorEastAsia"/>
          <w:sz w:val="16"/>
          <w:szCs w:val="16"/>
          <w:lang w:val="en-US"/>
        </w:rPr>
      </w:pPr>
    </w:p>
    <w:p w14:paraId="239EE157"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arly sync:</w:t>
      </w:r>
    </w:p>
    <w:p w14:paraId="21378ADE"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RAR based option</w:t>
      </w:r>
    </w:p>
    <w:p w14:paraId="6AD72C54"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AR-based TA acquisition is not supported for inter-CU LTM for non-conditional LTM. FFS on conditional LTM.</w:t>
      </w:r>
    </w:p>
    <w:p w14:paraId="5BCC8FDF" w14:textId="77777777" w:rsidR="009F350E" w:rsidRPr="00B2241A" w:rsidRDefault="009F350E" w:rsidP="009F350E">
      <w:pPr>
        <w:pStyle w:val="B1"/>
        <w:ind w:left="0" w:firstLine="0"/>
        <w:rPr>
          <w:rFonts w:eastAsiaTheme="minorEastAsia"/>
          <w:sz w:val="16"/>
          <w:szCs w:val="16"/>
          <w:lang w:val="en-US"/>
        </w:rPr>
      </w:pPr>
    </w:p>
    <w:p w14:paraId="51B83381" w14:textId="77777777" w:rsidR="009F350E" w:rsidRPr="00B2241A" w:rsidRDefault="009F350E" w:rsidP="009F350E">
      <w:pPr>
        <w:pStyle w:val="B1"/>
        <w:ind w:left="0" w:firstLine="0"/>
        <w:rPr>
          <w:rFonts w:eastAsiaTheme="minorEastAsia"/>
          <w:b/>
          <w:sz w:val="16"/>
          <w:szCs w:val="16"/>
        </w:rPr>
      </w:pPr>
      <w:r w:rsidRPr="00B2241A">
        <w:rPr>
          <w:rFonts w:eastAsiaTheme="minorEastAsia"/>
          <w:b/>
          <w:sz w:val="16"/>
          <w:szCs w:val="16"/>
        </w:rPr>
        <w:t>Execution:</w:t>
      </w:r>
    </w:p>
    <w:p w14:paraId="229CBF5F"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mand</w:t>
      </w:r>
    </w:p>
    <w:p w14:paraId="72665B60" w14:textId="77777777" w:rsidR="009F350E" w:rsidRPr="00B2241A" w:rsidRDefault="009F350E" w:rsidP="00F06D06">
      <w:pPr>
        <w:pStyle w:val="B1"/>
        <w:numPr>
          <w:ilvl w:val="0"/>
          <w:numId w:val="3"/>
        </w:numPr>
        <w:rPr>
          <w:rFonts w:eastAsiaTheme="minorEastAsia"/>
          <w:sz w:val="16"/>
          <w:szCs w:val="16"/>
          <w:lang w:val="en-US"/>
        </w:rPr>
      </w:pPr>
      <w:r w:rsidRPr="00B2241A">
        <w:rPr>
          <w:rFonts w:eastAsiaTheme="minorEastAsia"/>
          <w:sz w:val="16"/>
          <w:szCs w:val="16"/>
        </w:rPr>
        <w:t>R18 LTM CSC MAC CE is baseline to trigger LTM cell switch for inter-CU LTM.</w:t>
      </w:r>
    </w:p>
    <w:p w14:paraId="5BCC7719" w14:textId="77777777" w:rsidR="009F350E" w:rsidRPr="00B2241A" w:rsidRDefault="009F350E" w:rsidP="009F350E">
      <w:pPr>
        <w:pStyle w:val="B1"/>
        <w:ind w:left="0" w:firstLine="0"/>
        <w:rPr>
          <w:rFonts w:eastAsiaTheme="minorEastAsia"/>
          <w:sz w:val="16"/>
          <w:szCs w:val="16"/>
          <w:lang w:val="en-US"/>
        </w:rPr>
      </w:pPr>
    </w:p>
    <w:p w14:paraId="4E01D246" w14:textId="77777777" w:rsidR="009F350E" w:rsidRPr="00B2241A" w:rsidRDefault="009F350E" w:rsidP="009F350E">
      <w:pPr>
        <w:pStyle w:val="B1"/>
        <w:ind w:left="0" w:firstLine="0"/>
        <w:rPr>
          <w:rFonts w:eastAsiaTheme="minorEastAsia"/>
          <w:sz w:val="16"/>
          <w:szCs w:val="16"/>
          <w:lang w:val="en-US"/>
        </w:rPr>
      </w:pPr>
      <w:r w:rsidRPr="00B2241A">
        <w:rPr>
          <w:rFonts w:eastAsiaTheme="minorEastAsia"/>
          <w:b/>
          <w:sz w:val="16"/>
          <w:szCs w:val="16"/>
        </w:rPr>
        <w:t>LTM Cell switch completion</w:t>
      </w:r>
    </w:p>
    <w:p w14:paraId="36EC9941" w14:textId="77777777" w:rsidR="009F350E" w:rsidRPr="00556C4E" w:rsidRDefault="009F350E" w:rsidP="00F06D06">
      <w:pPr>
        <w:pStyle w:val="B1"/>
        <w:numPr>
          <w:ilvl w:val="0"/>
          <w:numId w:val="3"/>
        </w:numPr>
        <w:rPr>
          <w:rFonts w:eastAsiaTheme="minorEastAsia"/>
          <w:sz w:val="16"/>
          <w:szCs w:val="16"/>
          <w:lang w:val="en-US"/>
        </w:rPr>
      </w:pPr>
      <w:r w:rsidRPr="00B2241A">
        <w:rPr>
          <w:rFonts w:eastAsiaTheme="minorEastAsia"/>
          <w:sz w:val="16"/>
          <w:szCs w:val="16"/>
        </w:rPr>
        <w:t>Support CG-based RACH-less and DG-based RACH-less procedures for inter-CU LTM.</w:t>
      </w:r>
    </w:p>
    <w:p w14:paraId="2DC01394" w14:textId="77777777" w:rsidR="009F350E" w:rsidRPr="00556C4E" w:rsidRDefault="009F350E" w:rsidP="00F06D06">
      <w:pPr>
        <w:pStyle w:val="B1"/>
        <w:numPr>
          <w:ilvl w:val="0"/>
          <w:numId w:val="3"/>
        </w:numPr>
        <w:rPr>
          <w:rFonts w:eastAsiaTheme="minorEastAsia"/>
          <w:sz w:val="16"/>
          <w:szCs w:val="16"/>
          <w:lang w:val="en-US"/>
        </w:rPr>
      </w:pPr>
      <w:r w:rsidRPr="00556C4E">
        <w:rPr>
          <w:rFonts w:eastAsiaTheme="minorEastAsia"/>
          <w:sz w:val="16"/>
          <w:szCs w:val="16"/>
        </w:rPr>
        <w:t>The LTM completion defined for intra-CU LTM is followed for R19 LTM.</w:t>
      </w:r>
    </w:p>
    <w:p w14:paraId="3CBBDAC0" w14:textId="77777777" w:rsidR="009F350E" w:rsidRPr="008A4633" w:rsidRDefault="009F350E" w:rsidP="009F350E">
      <w:pPr>
        <w:pStyle w:val="B1"/>
        <w:ind w:left="0" w:firstLine="0"/>
        <w:rPr>
          <w:rFonts w:eastAsiaTheme="minorEastAsia"/>
          <w:b/>
          <w:bCs/>
          <w:sz w:val="16"/>
          <w:szCs w:val="16"/>
          <w:lang w:val="en-US"/>
        </w:rPr>
      </w:pPr>
      <w:r w:rsidRPr="008A4633">
        <w:rPr>
          <w:rFonts w:eastAsiaTheme="minorEastAsia"/>
          <w:b/>
          <w:bCs/>
          <w:sz w:val="16"/>
          <w:szCs w:val="16"/>
          <w:lang w:val="en-US"/>
        </w:rPr>
        <w:t>Agreements on measurement enhancements for LTM:</w:t>
      </w:r>
    </w:p>
    <w:p w14:paraId="0DC3C441"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Event triggered L1 measurement should be designed for the following LTM purposes:</w:t>
      </w:r>
    </w:p>
    <w:p w14:paraId="2A4CB68D"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candidate beam/cell to trigger early synchronization.</w:t>
      </w:r>
    </w:p>
    <w:p w14:paraId="5C03F6E5"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Select the target beam/cell and trigger LTM cell switch procedure.</w:t>
      </w:r>
    </w:p>
    <w:p w14:paraId="1F238776"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For event triggered L1 measurement, use of beam level measurement result for event evaluation is baseline. FFS for the cell level measurement.</w:t>
      </w:r>
    </w:p>
    <w:p w14:paraId="31106C4C"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Support the following LTM events based on beam specific quality of serving cell and candidate cells as the L1 LTM measurement events.</w:t>
      </w:r>
    </w:p>
    <w:p w14:paraId="5E175C73"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2: Beam of serving cell becomes worse than absolute threshold;</w:t>
      </w:r>
    </w:p>
    <w:p w14:paraId="41429480"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3: Beam of candidate cell becomes amount of offset better than beam of serving cell;</w:t>
      </w:r>
    </w:p>
    <w:p w14:paraId="3247BB7B"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4: Beam of candidate cell becomes better than absolute threshold;</w:t>
      </w:r>
    </w:p>
    <w:p w14:paraId="04F03461" w14:textId="77777777" w:rsidR="009F350E" w:rsidRPr="008A4633" w:rsidRDefault="009F350E" w:rsidP="00F06D06">
      <w:pPr>
        <w:pStyle w:val="B1"/>
        <w:numPr>
          <w:ilvl w:val="0"/>
          <w:numId w:val="2"/>
        </w:numPr>
        <w:ind w:left="564"/>
        <w:rPr>
          <w:rFonts w:eastAsiaTheme="minorEastAsia"/>
          <w:sz w:val="16"/>
          <w:szCs w:val="16"/>
          <w:lang w:val="en-US"/>
        </w:rPr>
      </w:pPr>
      <w:r w:rsidRPr="008A4633">
        <w:rPr>
          <w:rFonts w:eastAsiaTheme="minorEastAsia"/>
          <w:sz w:val="16"/>
          <w:szCs w:val="16"/>
          <w:lang w:val="en-US"/>
        </w:rPr>
        <w:t>Event LTM5: Beam of serving cell becomes worse than absolute threshold1 AND Beam of candidate cell becomes better than another absolute threshold2.</w:t>
      </w:r>
    </w:p>
    <w:p w14:paraId="0E1626C9" w14:textId="77777777" w:rsidR="009F350E" w:rsidRPr="008A4633" w:rsidRDefault="009F350E" w:rsidP="009F350E">
      <w:pPr>
        <w:pStyle w:val="B1"/>
        <w:ind w:left="-360" w:firstLine="560"/>
        <w:rPr>
          <w:rFonts w:eastAsiaTheme="minorEastAsia"/>
          <w:sz w:val="16"/>
          <w:szCs w:val="16"/>
          <w:lang w:val="en-US"/>
        </w:rPr>
      </w:pPr>
    </w:p>
    <w:p w14:paraId="02DAB3AE" w14:textId="77777777" w:rsidR="009F350E" w:rsidRPr="008A4633"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FFS on what beam(s) of the serving cell and neighboring cell is used for event evaluation. FFS on the need of Event LTM1.</w:t>
      </w:r>
    </w:p>
    <w:p w14:paraId="1B2BD8B4" w14:textId="77777777" w:rsidR="009F350E" w:rsidRPr="008A4633" w:rsidRDefault="009F350E" w:rsidP="009F350E">
      <w:pPr>
        <w:pStyle w:val="B1"/>
        <w:ind w:left="-360" w:firstLine="0"/>
        <w:rPr>
          <w:rFonts w:eastAsiaTheme="minorEastAsia"/>
          <w:sz w:val="16"/>
          <w:szCs w:val="16"/>
          <w:lang w:val="en-US"/>
        </w:rPr>
      </w:pPr>
    </w:p>
    <w:p w14:paraId="7C253799"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lastRenderedPageBreak/>
        <w:t xml:space="preserve">Support the beam </w:t>
      </w:r>
      <w:proofErr w:type="spellStart"/>
      <w:r w:rsidRPr="008A4633">
        <w:rPr>
          <w:rFonts w:eastAsiaTheme="minorEastAsia"/>
          <w:sz w:val="16"/>
          <w:szCs w:val="16"/>
        </w:rPr>
        <w:t>config</w:t>
      </w:r>
      <w:proofErr w:type="spellEnd"/>
      <w:r w:rsidRPr="008A4633">
        <w:rPr>
          <w:rFonts w:eastAsiaTheme="minorEastAsia"/>
          <w:sz w:val="16"/>
          <w:szCs w:val="16"/>
        </w:rPr>
        <w:t xml:space="preserve"> of both SSB and CSI-RS in L1 measurement resource configuration in LTM </w:t>
      </w:r>
      <w:proofErr w:type="spellStart"/>
      <w:r w:rsidRPr="008A4633">
        <w:rPr>
          <w:rFonts w:eastAsiaTheme="minorEastAsia"/>
          <w:sz w:val="16"/>
          <w:szCs w:val="16"/>
        </w:rPr>
        <w:t>config</w:t>
      </w:r>
      <w:proofErr w:type="spellEnd"/>
      <w:r w:rsidRPr="008A4633">
        <w:rPr>
          <w:rFonts w:eastAsiaTheme="minorEastAsia"/>
          <w:sz w:val="16"/>
          <w:szCs w:val="16"/>
        </w:rPr>
        <w:t>. Working assumption: Same RS type should be used for both serving and neighbouring cell for event LTM3 and event LTM5.</w:t>
      </w:r>
    </w:p>
    <w:p w14:paraId="3AD2E0FE" w14:textId="77777777" w:rsidR="009F350E" w:rsidRPr="008A4633" w:rsidRDefault="009F350E" w:rsidP="00F06D06">
      <w:pPr>
        <w:pStyle w:val="B1"/>
        <w:numPr>
          <w:ilvl w:val="0"/>
          <w:numId w:val="4"/>
        </w:numPr>
        <w:ind w:left="360"/>
        <w:rPr>
          <w:rFonts w:eastAsiaTheme="minorEastAsia"/>
          <w:sz w:val="16"/>
          <w:szCs w:val="16"/>
        </w:rPr>
      </w:pPr>
      <w:r w:rsidRPr="008A4633">
        <w:rPr>
          <w:rFonts w:eastAsiaTheme="minorEastAsia"/>
          <w:sz w:val="16"/>
          <w:szCs w:val="16"/>
        </w:rPr>
        <w:t>RAN2 assumes filtering of the L1 measure results is needed. It’s up to RAN1 whether the specified L1 filtering is needed or ok to leave it to UE implementation.</w:t>
      </w:r>
    </w:p>
    <w:p w14:paraId="00E4970C" w14:textId="77777777" w:rsidR="009F350E" w:rsidRPr="009F350E" w:rsidRDefault="009F350E" w:rsidP="00F06D06">
      <w:pPr>
        <w:pStyle w:val="B1"/>
        <w:numPr>
          <w:ilvl w:val="0"/>
          <w:numId w:val="4"/>
        </w:numPr>
        <w:ind w:left="360"/>
        <w:rPr>
          <w:rFonts w:eastAsiaTheme="minorEastAsia"/>
          <w:sz w:val="16"/>
          <w:szCs w:val="16"/>
          <w:lang w:val="en-US"/>
        </w:rPr>
      </w:pPr>
      <w:r w:rsidRPr="008A4633">
        <w:rPr>
          <w:rFonts w:eastAsiaTheme="minorEastAsia"/>
          <w:sz w:val="16"/>
          <w:szCs w:val="16"/>
          <w:lang w:val="en-US"/>
        </w:rPr>
        <w:t xml:space="preserve">For LTM event evaluation, TTT, </w:t>
      </w:r>
      <w:r w:rsidRPr="008A4633">
        <w:rPr>
          <w:rFonts w:eastAsiaTheme="minorEastAsia"/>
          <w:sz w:val="16"/>
          <w:szCs w:val="16"/>
        </w:rPr>
        <w:t>hysteresis for entering/leaving, and/or beam specific (FFS for cell specific) offset can be applied. FFS on the need of measurement reporting once leaving condition is met.</w:t>
      </w:r>
    </w:p>
    <w:p w14:paraId="13DC06C1" w14:textId="77777777" w:rsidR="00996041" w:rsidRDefault="00996041" w:rsidP="00996041">
      <w:pPr>
        <w:pStyle w:val="NO"/>
        <w:ind w:left="0" w:firstLine="0"/>
        <w:rPr>
          <w:rFonts w:ascii="Arial" w:eastAsiaTheme="minorEastAsia" w:hAnsi="Arial" w:cs="Arial"/>
          <w:iCs/>
        </w:rPr>
      </w:pPr>
    </w:p>
    <w:p w14:paraId="520588EB" w14:textId="2B8ECE8F" w:rsidR="00996041" w:rsidRPr="009C07E3" w:rsidRDefault="00996041" w:rsidP="00996041">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w:t>
      </w:r>
      <w:r w:rsidRPr="009C07E3">
        <w:rPr>
          <w:rFonts w:ascii="Arial" w:eastAsiaTheme="minorEastAsia" w:hAnsi="Arial" w:cs="Arial" w:hint="eastAsia"/>
          <w:iCs/>
        </w:rPr>
        <w:t>:</w:t>
      </w:r>
    </w:p>
    <w:p w14:paraId="7AABEAB3" w14:textId="77777777" w:rsidR="00996041" w:rsidRPr="0003336B" w:rsidRDefault="00996041" w:rsidP="00996041">
      <w:pPr>
        <w:rPr>
          <w:b/>
          <w:bCs/>
          <w:lang w:eastAsia="ja-JP"/>
        </w:rPr>
      </w:pPr>
      <w:r w:rsidRPr="0003336B">
        <w:rPr>
          <w:b/>
          <w:bCs/>
          <w:lang w:eastAsia="ja-JP"/>
        </w:rPr>
        <w:t>Agreements on inter-CU LTM</w:t>
      </w:r>
    </w:p>
    <w:p w14:paraId="3057D2AF" w14:textId="77777777" w:rsidR="00996041" w:rsidRPr="0003336B" w:rsidRDefault="00996041" w:rsidP="00996041">
      <w:pPr>
        <w:rPr>
          <w:lang w:eastAsia="ja-JP"/>
        </w:rPr>
      </w:pPr>
      <w:r w:rsidRPr="0003336B">
        <w:rPr>
          <w:lang w:eastAsia="ja-JP"/>
        </w:rPr>
        <w:t xml:space="preserve">Reference configuration: </w:t>
      </w:r>
    </w:p>
    <w:p w14:paraId="343A4E94" w14:textId="77777777" w:rsidR="00996041" w:rsidRPr="0003336B" w:rsidRDefault="00996041" w:rsidP="00F06D06">
      <w:pPr>
        <w:numPr>
          <w:ilvl w:val="0"/>
          <w:numId w:val="10"/>
        </w:numPr>
        <w:rPr>
          <w:lang w:eastAsia="ja-JP"/>
        </w:rPr>
      </w:pPr>
      <w:r w:rsidRPr="0003336B">
        <w:rPr>
          <w:lang w:eastAsia="ja-JP"/>
        </w:rPr>
        <w:t>Inter-CU LTM re-uses the reference configuration from Rel-18 LTM. No additional reference configurations (no multiple reference configurations) are supported.</w:t>
      </w:r>
    </w:p>
    <w:p w14:paraId="3BE556C9" w14:textId="77777777" w:rsidR="00996041" w:rsidRPr="0003336B" w:rsidRDefault="00996041" w:rsidP="00996041">
      <w:pPr>
        <w:rPr>
          <w:lang w:eastAsia="ja-JP"/>
        </w:rPr>
      </w:pPr>
    </w:p>
    <w:p w14:paraId="683F40BF" w14:textId="77777777" w:rsidR="00996041" w:rsidRPr="0003336B" w:rsidRDefault="00996041" w:rsidP="00996041">
      <w:pPr>
        <w:rPr>
          <w:lang w:eastAsia="ja-JP"/>
        </w:rPr>
      </w:pPr>
      <w:r w:rsidRPr="0003336B">
        <w:rPr>
          <w:lang w:eastAsia="ja-JP"/>
        </w:rPr>
        <w:t>CSI resource and report configuration:</w:t>
      </w:r>
    </w:p>
    <w:p w14:paraId="5DA3D685" w14:textId="77777777" w:rsidR="00996041" w:rsidRPr="0003336B" w:rsidRDefault="00996041" w:rsidP="00F06D06">
      <w:pPr>
        <w:numPr>
          <w:ilvl w:val="0"/>
          <w:numId w:val="10"/>
        </w:numPr>
        <w:rPr>
          <w:lang w:eastAsia="ja-JP"/>
        </w:rPr>
      </w:pPr>
      <w:r w:rsidRPr="0003336B">
        <w:rPr>
          <w:lang w:eastAsia="ja-JP"/>
        </w:rPr>
        <w:t xml:space="preserve">The Rel-18 </w:t>
      </w:r>
      <w:proofErr w:type="spellStart"/>
      <w:r w:rsidRPr="0003336B">
        <w:rPr>
          <w:lang w:eastAsia="ja-JP"/>
        </w:rPr>
        <w:t>signaling</w:t>
      </w:r>
      <w:proofErr w:type="spellEnd"/>
      <w:r w:rsidRPr="0003336B">
        <w:rPr>
          <w:lang w:eastAsia="ja-JP"/>
        </w:rPr>
        <w:t xml:space="preserve"> structure for LTM CSI resource and report configuration is reused for inter-CU LTM, i.e. a common CSI resource configuration and cell-specific CSI report configuration.</w:t>
      </w:r>
    </w:p>
    <w:p w14:paraId="7169A52C" w14:textId="77777777" w:rsidR="00996041" w:rsidRPr="0003336B" w:rsidRDefault="00996041" w:rsidP="00F06D06">
      <w:pPr>
        <w:numPr>
          <w:ilvl w:val="0"/>
          <w:numId w:val="10"/>
        </w:numPr>
        <w:rPr>
          <w:lang w:eastAsia="ja-JP"/>
        </w:rPr>
      </w:pPr>
      <w:r w:rsidRPr="0003336B">
        <w:rPr>
          <w:lang w:eastAsia="ja-JP"/>
        </w:rPr>
        <w:t>The source CU is responsible to generate the common CSI resource configuration.</w:t>
      </w:r>
    </w:p>
    <w:p w14:paraId="7CF288A9" w14:textId="77777777" w:rsidR="00996041" w:rsidRPr="0003336B" w:rsidRDefault="00996041" w:rsidP="00996041">
      <w:pPr>
        <w:rPr>
          <w:lang w:eastAsia="ja-JP"/>
        </w:rPr>
      </w:pPr>
    </w:p>
    <w:p w14:paraId="7F71A903" w14:textId="77777777" w:rsidR="00996041" w:rsidRPr="0003336B" w:rsidRDefault="00996041" w:rsidP="00996041">
      <w:pPr>
        <w:rPr>
          <w:lang w:eastAsia="ja-JP"/>
        </w:rPr>
      </w:pPr>
      <w:r w:rsidRPr="0003336B">
        <w:rPr>
          <w:lang w:eastAsia="ja-JP"/>
        </w:rPr>
        <w:t>Early DL sync:</w:t>
      </w:r>
    </w:p>
    <w:p w14:paraId="466DCE67" w14:textId="77777777" w:rsidR="00996041" w:rsidRPr="0003336B" w:rsidRDefault="00996041" w:rsidP="00F06D06">
      <w:pPr>
        <w:numPr>
          <w:ilvl w:val="0"/>
          <w:numId w:val="10"/>
        </w:numPr>
        <w:rPr>
          <w:lang w:eastAsia="ja-JP"/>
        </w:rPr>
      </w:pPr>
      <w:r w:rsidRPr="0003336B">
        <w:rPr>
          <w:lang w:eastAsia="ja-JP"/>
        </w:rPr>
        <w:t>For inter-CU LTM, the R18 candidate TCI State activation/deactivation design (including MAC CE and related UE handling) is reused.</w:t>
      </w:r>
    </w:p>
    <w:p w14:paraId="7D94180F" w14:textId="77777777" w:rsidR="00996041" w:rsidRPr="0003336B" w:rsidRDefault="00996041" w:rsidP="00996041">
      <w:pPr>
        <w:rPr>
          <w:lang w:eastAsia="ja-JP"/>
        </w:rPr>
      </w:pPr>
    </w:p>
    <w:p w14:paraId="356C0511" w14:textId="77777777" w:rsidR="00996041" w:rsidRPr="0003336B" w:rsidRDefault="00996041" w:rsidP="00996041">
      <w:pPr>
        <w:rPr>
          <w:lang w:eastAsia="ja-JP"/>
        </w:rPr>
      </w:pPr>
      <w:r w:rsidRPr="0003336B">
        <w:rPr>
          <w:lang w:eastAsia="ja-JP"/>
        </w:rPr>
        <w:t>Inter-CU LTM switch:</w:t>
      </w:r>
    </w:p>
    <w:p w14:paraId="0C0B1C32" w14:textId="77777777" w:rsidR="00996041" w:rsidRPr="0003336B" w:rsidRDefault="00996041" w:rsidP="00F06D06">
      <w:pPr>
        <w:numPr>
          <w:ilvl w:val="0"/>
          <w:numId w:val="10"/>
        </w:numPr>
        <w:rPr>
          <w:lang w:eastAsia="ja-JP"/>
        </w:rPr>
      </w:pPr>
      <w:r w:rsidRPr="0003336B">
        <w:rPr>
          <w:lang w:eastAsia="ja-JP"/>
        </w:rPr>
        <w:t>For inter-CU LTM cell switch, it’s the source DU that triggers the MAC CE and informs the source CU about the target LTM cell.</w:t>
      </w:r>
    </w:p>
    <w:p w14:paraId="2145546D" w14:textId="77777777" w:rsidR="00996041" w:rsidRPr="0003336B" w:rsidRDefault="00996041" w:rsidP="00996041">
      <w:pPr>
        <w:rPr>
          <w:lang w:eastAsia="ja-JP"/>
        </w:rPr>
      </w:pPr>
    </w:p>
    <w:p w14:paraId="7BC49E27" w14:textId="77777777" w:rsidR="00996041" w:rsidRPr="0003336B" w:rsidRDefault="00996041" w:rsidP="00996041">
      <w:pPr>
        <w:rPr>
          <w:lang w:eastAsia="ja-JP"/>
        </w:rPr>
      </w:pPr>
      <w:r w:rsidRPr="0003336B">
        <w:rPr>
          <w:lang w:eastAsia="ja-JP"/>
        </w:rPr>
        <w:t>RLC and PDCP re-establishment in inter-CU LTM:</w:t>
      </w:r>
    </w:p>
    <w:p w14:paraId="40F44617" w14:textId="77777777" w:rsidR="00996041" w:rsidRPr="0003336B" w:rsidRDefault="00996041" w:rsidP="00F06D06">
      <w:pPr>
        <w:numPr>
          <w:ilvl w:val="0"/>
          <w:numId w:val="10"/>
        </w:numPr>
        <w:rPr>
          <w:lang w:eastAsia="ja-JP"/>
        </w:rPr>
      </w:pPr>
      <w:r w:rsidRPr="0003336B">
        <w:rPr>
          <w:lang w:eastAsia="ja-JP"/>
        </w:rPr>
        <w:t>If the security key update is required, the UE shall perform MAC reset, RLC re-establishment and PDCP re-establishment. As baseline introduce a new Rel-19 ID in RRC: if the Rel-19 ID is different for the source cell and the target cell, the UE performs PDCP re-establishment, including security key update, however dependent on SA3 response, we can revisit it.</w:t>
      </w:r>
    </w:p>
    <w:p w14:paraId="7631A6DC" w14:textId="77777777" w:rsidR="00996041" w:rsidRPr="0003336B" w:rsidRDefault="00996041" w:rsidP="00996041">
      <w:pPr>
        <w:rPr>
          <w:lang w:eastAsia="ja-JP"/>
        </w:rPr>
      </w:pPr>
    </w:p>
    <w:p w14:paraId="69DB4333" w14:textId="77777777" w:rsidR="00996041" w:rsidRPr="0003336B" w:rsidRDefault="00996041" w:rsidP="00996041">
      <w:pPr>
        <w:rPr>
          <w:lang w:eastAsia="ja-JP"/>
        </w:rPr>
      </w:pPr>
      <w:r w:rsidRPr="0003336B">
        <w:rPr>
          <w:lang w:eastAsia="ja-JP"/>
        </w:rPr>
        <w:t>Handling of candidate configuration after inter-CU LTM cell switch:</w:t>
      </w:r>
    </w:p>
    <w:p w14:paraId="1BADF058" w14:textId="77777777" w:rsidR="00996041" w:rsidRPr="0003336B" w:rsidRDefault="00996041" w:rsidP="00F06D06">
      <w:pPr>
        <w:numPr>
          <w:ilvl w:val="0"/>
          <w:numId w:val="10"/>
        </w:numPr>
        <w:rPr>
          <w:lang w:eastAsia="ja-JP"/>
        </w:rPr>
      </w:pPr>
      <w:r w:rsidRPr="0003336B">
        <w:rPr>
          <w:lang w:eastAsia="ja-JP"/>
        </w:rPr>
        <w:t xml:space="preserve">As in Rel-18 LTM, the UE keeps its LTM candidate cell configurations after at least </w:t>
      </w:r>
      <w:proofErr w:type="spellStart"/>
      <w:proofErr w:type="gramStart"/>
      <w:r w:rsidRPr="0003336B">
        <w:rPr>
          <w:lang w:eastAsia="ja-JP"/>
        </w:rPr>
        <w:t>a</w:t>
      </w:r>
      <w:proofErr w:type="spellEnd"/>
      <w:proofErr w:type="gramEnd"/>
      <w:r w:rsidRPr="0003336B">
        <w:rPr>
          <w:lang w:eastAsia="ja-JP"/>
        </w:rPr>
        <w:t xml:space="preserve"> inter-CU LTM cell switch procedure where the UE is not configured with DC, unless these are explicitly released by the network.</w:t>
      </w:r>
    </w:p>
    <w:p w14:paraId="7AEA1A42" w14:textId="77777777" w:rsidR="00996041" w:rsidRPr="0003336B" w:rsidRDefault="00996041" w:rsidP="00996041">
      <w:pPr>
        <w:rPr>
          <w:lang w:eastAsia="ja-JP"/>
        </w:rPr>
      </w:pPr>
    </w:p>
    <w:p w14:paraId="01FE6252" w14:textId="77777777" w:rsidR="00996041" w:rsidRPr="0003336B" w:rsidRDefault="00996041" w:rsidP="00996041">
      <w:pPr>
        <w:rPr>
          <w:lang w:eastAsia="ja-JP"/>
        </w:rPr>
      </w:pPr>
      <w:r w:rsidRPr="0003336B">
        <w:rPr>
          <w:lang w:eastAsia="ja-JP"/>
        </w:rPr>
        <w:t xml:space="preserve">DRB/PDU session mismatch in subsequent inter-CU LTM: </w:t>
      </w:r>
    </w:p>
    <w:p w14:paraId="170E9F82" w14:textId="77777777" w:rsidR="00996041" w:rsidRPr="0003336B" w:rsidRDefault="00996041" w:rsidP="00F06D06">
      <w:pPr>
        <w:numPr>
          <w:ilvl w:val="0"/>
          <w:numId w:val="10"/>
        </w:numPr>
        <w:rPr>
          <w:lang w:eastAsia="ja-JP"/>
        </w:rPr>
      </w:pPr>
      <w:r w:rsidRPr="0003336B">
        <w:rPr>
          <w:lang w:eastAsia="ja-JP"/>
        </w:rPr>
        <w:t xml:space="preserve">RAN2 understand NW implementation can handle the concern raised in P6, R2-2407421. </w:t>
      </w:r>
    </w:p>
    <w:p w14:paraId="270A0F27" w14:textId="77777777" w:rsidR="00996041" w:rsidRPr="0003336B" w:rsidRDefault="00996041" w:rsidP="00996041">
      <w:pPr>
        <w:rPr>
          <w:lang w:eastAsia="ja-JP"/>
        </w:rPr>
      </w:pPr>
    </w:p>
    <w:p w14:paraId="47F41C3D" w14:textId="77777777" w:rsidR="00996041" w:rsidRPr="0003336B" w:rsidRDefault="00996041" w:rsidP="00996041">
      <w:pPr>
        <w:rPr>
          <w:lang w:eastAsia="ja-JP"/>
        </w:rPr>
      </w:pPr>
      <w:r w:rsidRPr="0003336B">
        <w:rPr>
          <w:lang w:eastAsia="ja-JP"/>
        </w:rPr>
        <w:t xml:space="preserve">LTM and L3 HO: </w:t>
      </w:r>
    </w:p>
    <w:p w14:paraId="7AEC3E87" w14:textId="77777777" w:rsidR="00996041" w:rsidRPr="0003336B" w:rsidRDefault="00996041" w:rsidP="00F06D06">
      <w:pPr>
        <w:numPr>
          <w:ilvl w:val="0"/>
          <w:numId w:val="10"/>
        </w:numPr>
        <w:rPr>
          <w:lang w:eastAsia="ja-JP"/>
        </w:rPr>
      </w:pPr>
      <w:r w:rsidRPr="0003336B">
        <w:rPr>
          <w:lang w:eastAsia="ja-JP"/>
        </w:rPr>
        <w:lastRenderedPageBreak/>
        <w:t>L3 mobility (including both the network triggered L3 HO and CHO) can be configured to UE, while the inter-CU LTM is configured (w/o DC), and the following items can be considered (follow Rel-18 intra-CU LTM):</w:t>
      </w:r>
    </w:p>
    <w:p w14:paraId="5427B03C" w14:textId="77777777" w:rsidR="00996041" w:rsidRPr="0003336B" w:rsidRDefault="00996041" w:rsidP="00996041">
      <w:pPr>
        <w:rPr>
          <w:lang w:eastAsia="ja-JP"/>
        </w:rPr>
      </w:pPr>
      <w:r w:rsidRPr="0003336B">
        <w:rPr>
          <w:lang w:eastAsia="ja-JP"/>
        </w:rPr>
        <w:tab/>
        <w:t>- When performing the L3 mobility (HO or CHO), the UE does not autonomously release inter-CU LTM configurations, unless these are explicitly released by the network.</w:t>
      </w:r>
    </w:p>
    <w:p w14:paraId="11A0DCEB" w14:textId="77777777" w:rsidR="00996041" w:rsidRPr="0003336B" w:rsidRDefault="00996041" w:rsidP="00996041">
      <w:pPr>
        <w:rPr>
          <w:lang w:eastAsia="ja-JP"/>
        </w:rPr>
      </w:pPr>
      <w:r w:rsidRPr="0003336B">
        <w:rPr>
          <w:lang w:eastAsia="ja-JP"/>
        </w:rPr>
        <w:tab/>
        <w:t xml:space="preserve">- The </w:t>
      </w:r>
      <w:proofErr w:type="spellStart"/>
      <w:r w:rsidRPr="0003336B">
        <w:rPr>
          <w:lang w:eastAsia="ja-JP"/>
        </w:rPr>
        <w:t>RRCReconfiguration</w:t>
      </w:r>
      <w:proofErr w:type="spellEnd"/>
      <w:r w:rsidRPr="0003336B">
        <w:rPr>
          <w:lang w:eastAsia="ja-JP"/>
        </w:rPr>
        <w:t xml:space="preserve"> message to execute an L3 mobility (HO or CHO) procedure may reconfigure inter-CU LTM configurations.</w:t>
      </w:r>
    </w:p>
    <w:p w14:paraId="6347E528" w14:textId="77777777" w:rsidR="00996041" w:rsidRPr="0003336B" w:rsidRDefault="00996041" w:rsidP="00996041">
      <w:pPr>
        <w:rPr>
          <w:lang w:eastAsia="ja-JP"/>
        </w:rPr>
      </w:pPr>
      <w:r w:rsidRPr="0003336B">
        <w:rPr>
          <w:lang w:eastAsia="ja-JP"/>
        </w:rPr>
        <w:tab/>
        <w:t>- For the execution order between CHO and LTM, Rel-18 principle is applied.</w:t>
      </w:r>
    </w:p>
    <w:p w14:paraId="582F1BCD" w14:textId="77777777" w:rsidR="00996041" w:rsidRPr="0003336B" w:rsidRDefault="00996041" w:rsidP="00996041">
      <w:pPr>
        <w:rPr>
          <w:lang w:eastAsia="ja-JP"/>
        </w:rPr>
      </w:pPr>
    </w:p>
    <w:p w14:paraId="224A735F" w14:textId="77777777" w:rsidR="00996041" w:rsidRPr="0003336B" w:rsidRDefault="00996041" w:rsidP="00996041">
      <w:pPr>
        <w:rPr>
          <w:lang w:eastAsia="ja-JP"/>
        </w:rPr>
      </w:pPr>
      <w:r w:rsidRPr="0003336B">
        <w:rPr>
          <w:lang w:eastAsia="ja-JP"/>
        </w:rPr>
        <w:t>Inter-CU SCG LTM:</w:t>
      </w:r>
    </w:p>
    <w:p w14:paraId="1D38CC92" w14:textId="77777777" w:rsidR="00996041" w:rsidRPr="0003336B" w:rsidRDefault="00996041" w:rsidP="00F06D06">
      <w:pPr>
        <w:numPr>
          <w:ilvl w:val="0"/>
          <w:numId w:val="10"/>
        </w:numPr>
        <w:rPr>
          <w:lang w:eastAsia="ja-JP"/>
        </w:rPr>
      </w:pPr>
      <w:r w:rsidRPr="0003336B">
        <w:rPr>
          <w:lang w:eastAsia="ja-JP"/>
        </w:rPr>
        <w:t>Inter-CU SCG LTM preparation can be initiated by source SN.</w:t>
      </w:r>
    </w:p>
    <w:p w14:paraId="270CB457" w14:textId="77777777" w:rsidR="00996041" w:rsidRPr="0003336B" w:rsidRDefault="00996041" w:rsidP="00F06D06">
      <w:pPr>
        <w:numPr>
          <w:ilvl w:val="0"/>
          <w:numId w:val="10"/>
        </w:numPr>
        <w:rPr>
          <w:lang w:eastAsia="ja-JP"/>
        </w:rPr>
      </w:pPr>
      <w:r w:rsidRPr="0003336B">
        <w:rPr>
          <w:lang w:eastAsia="ja-JP"/>
        </w:rPr>
        <w:t>The inter-CU SCG LTM configuration, SN generates SCG part configuration, MN includes it into its MN RRC configuration message.</w:t>
      </w:r>
    </w:p>
    <w:p w14:paraId="2D6F2308" w14:textId="77777777" w:rsidR="00996041" w:rsidRPr="0003336B" w:rsidRDefault="00996041" w:rsidP="00F06D06">
      <w:pPr>
        <w:numPr>
          <w:ilvl w:val="0"/>
          <w:numId w:val="10"/>
        </w:numPr>
        <w:rPr>
          <w:lang w:eastAsia="ja-JP"/>
        </w:rPr>
      </w:pPr>
      <w:r w:rsidRPr="0003336B">
        <w:rPr>
          <w:lang w:eastAsia="ja-JP"/>
        </w:rPr>
        <w:t>For inter-CU SCG LTM, the LTM cell switch command MAC CE is sent by source SN.</w:t>
      </w:r>
    </w:p>
    <w:p w14:paraId="1B9FB0F1" w14:textId="77777777" w:rsidR="00996041" w:rsidRPr="0003336B" w:rsidRDefault="00996041" w:rsidP="00F06D06">
      <w:pPr>
        <w:numPr>
          <w:ilvl w:val="0"/>
          <w:numId w:val="10"/>
        </w:numPr>
        <w:rPr>
          <w:lang w:eastAsia="ja-JP"/>
        </w:rPr>
      </w:pPr>
      <w:r w:rsidRPr="0003336B">
        <w:rPr>
          <w:lang w:eastAsia="ja-JP"/>
        </w:rPr>
        <w:t>RAN2 understands for the security key update of inter-CU SCG LTM, SCPAC security key update mechanism is taken as baseline. We will send LS to SA3 to ask them to take it into account for their works.</w:t>
      </w:r>
    </w:p>
    <w:p w14:paraId="5853C885" w14:textId="77777777" w:rsidR="00996041" w:rsidRPr="0003336B" w:rsidRDefault="00996041" w:rsidP="00F06D06">
      <w:pPr>
        <w:numPr>
          <w:ilvl w:val="0"/>
          <w:numId w:val="10"/>
        </w:numPr>
        <w:rPr>
          <w:lang w:eastAsia="ja-JP"/>
        </w:rPr>
      </w:pPr>
      <w:r w:rsidRPr="0003336B">
        <w:rPr>
          <w:lang w:eastAsia="ja-JP"/>
        </w:rPr>
        <w:t>Only SN-initiated inter-SN LTM (including LTM configuration, early DL/UL synch and LTM execution) is supported in Rel-19.</w:t>
      </w:r>
    </w:p>
    <w:p w14:paraId="21406E49" w14:textId="77777777" w:rsidR="00996041" w:rsidRPr="0003336B" w:rsidRDefault="00996041" w:rsidP="00996041">
      <w:pPr>
        <w:rPr>
          <w:lang w:eastAsia="ja-JP"/>
        </w:rPr>
      </w:pPr>
    </w:p>
    <w:p w14:paraId="3FD3A370" w14:textId="77777777" w:rsidR="00996041" w:rsidRPr="0003336B" w:rsidRDefault="00996041" w:rsidP="00996041">
      <w:pPr>
        <w:rPr>
          <w:lang w:eastAsia="ja-JP"/>
        </w:rPr>
      </w:pPr>
      <w:r w:rsidRPr="0003336B">
        <w:rPr>
          <w:lang w:eastAsia="ja-JP"/>
        </w:rPr>
        <w:t>Inter-CU MCG LTM:</w:t>
      </w:r>
    </w:p>
    <w:p w14:paraId="3531CD04" w14:textId="77777777" w:rsidR="00996041" w:rsidRPr="0003336B" w:rsidRDefault="00996041" w:rsidP="00F06D06">
      <w:pPr>
        <w:numPr>
          <w:ilvl w:val="0"/>
          <w:numId w:val="10"/>
        </w:numPr>
        <w:rPr>
          <w:lang w:eastAsia="ja-JP"/>
        </w:rPr>
      </w:pPr>
      <w:r w:rsidRPr="0003336B">
        <w:rPr>
          <w:lang w:eastAsia="ja-JP"/>
        </w:rPr>
        <w:t>SCG configuration can be changed in inter-CU MN and leave how to handle SCG part up to NW implementation (e.g. release or reconfiguration).</w:t>
      </w:r>
    </w:p>
    <w:p w14:paraId="5292D750" w14:textId="77777777" w:rsidR="00996041" w:rsidRPr="0003336B" w:rsidRDefault="00996041" w:rsidP="00F06D06">
      <w:pPr>
        <w:numPr>
          <w:ilvl w:val="0"/>
          <w:numId w:val="10"/>
        </w:numPr>
        <w:rPr>
          <w:lang w:eastAsia="ja-JP"/>
        </w:rPr>
      </w:pPr>
      <w:r w:rsidRPr="0003336B">
        <w:rPr>
          <w:lang w:eastAsia="ja-JP"/>
        </w:rPr>
        <w:t>Upon execution of inter-CU MN LTM with DC, the UE is required to perform refresh of security key, re-establishment of RLC and PDCP, and MAC reset at both MN and SN side (i.e. Rel-15 principle is applied).</w:t>
      </w:r>
    </w:p>
    <w:p w14:paraId="665AEF21" w14:textId="77777777" w:rsidR="00996041" w:rsidRPr="0003336B" w:rsidRDefault="00996041" w:rsidP="00F06D06">
      <w:pPr>
        <w:numPr>
          <w:ilvl w:val="0"/>
          <w:numId w:val="10"/>
        </w:numPr>
        <w:rPr>
          <w:lang w:eastAsia="ja-JP"/>
        </w:rPr>
      </w:pPr>
      <w:r w:rsidRPr="0003336B">
        <w:rPr>
          <w:lang w:eastAsia="ja-JP"/>
        </w:rPr>
        <w:t>For the SN key update in inter-CU MN LTM with DC, the UE applies legacy R15 RRC reconfiguration with sync procedure.</w:t>
      </w:r>
    </w:p>
    <w:p w14:paraId="4994A160" w14:textId="77777777" w:rsidR="00996041" w:rsidRPr="0003336B" w:rsidRDefault="00996041" w:rsidP="00996041">
      <w:pPr>
        <w:rPr>
          <w:b/>
          <w:bCs/>
          <w:lang w:eastAsia="ja-JP"/>
        </w:rPr>
      </w:pPr>
      <w:r w:rsidRPr="0003336B">
        <w:rPr>
          <w:b/>
          <w:bCs/>
          <w:lang w:eastAsia="ja-JP"/>
        </w:rPr>
        <w:t>Agreements on L1 MR event evaluation</w:t>
      </w:r>
    </w:p>
    <w:p w14:paraId="65FFB84A" w14:textId="77777777" w:rsidR="00996041" w:rsidRPr="0003336B" w:rsidRDefault="00996041" w:rsidP="00F06D06">
      <w:pPr>
        <w:numPr>
          <w:ilvl w:val="0"/>
          <w:numId w:val="11"/>
        </w:numPr>
        <w:rPr>
          <w:lang w:eastAsia="ja-JP"/>
        </w:rPr>
      </w:pPr>
      <w:r w:rsidRPr="0003336B">
        <w:rPr>
          <w:lang w:eastAsia="ja-JP"/>
        </w:rPr>
        <w:t>Event LTM1 is not defined.</w:t>
      </w:r>
    </w:p>
    <w:p w14:paraId="1E4DD59D" w14:textId="77777777" w:rsidR="00996041" w:rsidRPr="0003336B" w:rsidRDefault="00996041" w:rsidP="00F06D06">
      <w:pPr>
        <w:numPr>
          <w:ilvl w:val="0"/>
          <w:numId w:val="11"/>
        </w:numPr>
        <w:rPr>
          <w:lang w:eastAsia="ja-JP"/>
        </w:rPr>
      </w:pPr>
      <w:r w:rsidRPr="0003336B">
        <w:rPr>
          <w:lang w:eastAsia="ja-JP"/>
        </w:rPr>
        <w:t>Current beam (i.e. a beam corresponding to the indicated TCI state) is used for event evaluation in L1 measurement reporting for serving cell.</w:t>
      </w:r>
    </w:p>
    <w:p w14:paraId="2B089CA3" w14:textId="77777777" w:rsidR="00996041" w:rsidRPr="0003336B" w:rsidRDefault="00996041" w:rsidP="00F06D06">
      <w:pPr>
        <w:numPr>
          <w:ilvl w:val="0"/>
          <w:numId w:val="11"/>
        </w:numPr>
        <w:rPr>
          <w:lang w:eastAsia="ja-JP"/>
        </w:rPr>
      </w:pPr>
      <w:r w:rsidRPr="0003336B">
        <w:rPr>
          <w:lang w:eastAsia="ja-JP"/>
        </w:rPr>
        <w:t>Any beam in candidate RS configuration can be used for LTM event evaluation.</w:t>
      </w:r>
    </w:p>
    <w:p w14:paraId="046DE053" w14:textId="77777777" w:rsidR="00996041" w:rsidRPr="0003336B" w:rsidRDefault="00996041" w:rsidP="00F06D06">
      <w:pPr>
        <w:numPr>
          <w:ilvl w:val="0"/>
          <w:numId w:val="11"/>
        </w:numPr>
        <w:rPr>
          <w:lang w:eastAsia="ja-JP"/>
        </w:rPr>
      </w:pPr>
      <w:r w:rsidRPr="0003336B">
        <w:rPr>
          <w:lang w:eastAsia="ja-JP"/>
        </w:rPr>
        <w:t>Beam level measurement result, not cell level measurement result, is used LTM event evaluation. FFS on the conditional LTM case.</w:t>
      </w:r>
    </w:p>
    <w:p w14:paraId="06439218" w14:textId="77777777" w:rsidR="00996041" w:rsidRDefault="00996041" w:rsidP="00F06D06">
      <w:pPr>
        <w:numPr>
          <w:ilvl w:val="0"/>
          <w:numId w:val="11"/>
        </w:numPr>
        <w:rPr>
          <w:lang w:eastAsia="ja-JP"/>
        </w:rPr>
      </w:pPr>
      <w:r w:rsidRPr="0003336B">
        <w:rPr>
          <w:lang w:eastAsia="ja-JP"/>
        </w:rPr>
        <w:t>R19 LTM event triggered measurement configuration can be taken as baseline:</w:t>
      </w:r>
    </w:p>
    <w:p w14:paraId="69485033" w14:textId="77777777" w:rsidR="00996041" w:rsidRPr="00341495" w:rsidRDefault="00996041" w:rsidP="00996041">
      <w:pPr>
        <w:ind w:left="1619"/>
        <w:rPr>
          <w:lang w:eastAsia="ja-JP"/>
        </w:rPr>
      </w:pPr>
      <w:r w:rsidRPr="00341495">
        <w:rPr>
          <w:lang w:eastAsia="ja-JP"/>
        </w:rPr>
        <w:t>- LTM measurement resource configuration is provided in LTM-</w:t>
      </w:r>
      <w:proofErr w:type="spellStart"/>
      <w:r w:rsidRPr="00341495">
        <w:rPr>
          <w:lang w:eastAsia="ja-JP"/>
        </w:rPr>
        <w:t>config</w:t>
      </w:r>
      <w:proofErr w:type="spellEnd"/>
      <w:r w:rsidRPr="00341495">
        <w:rPr>
          <w:lang w:eastAsia="ja-JP"/>
        </w:rPr>
        <w:t>.</w:t>
      </w:r>
    </w:p>
    <w:p w14:paraId="1639982F" w14:textId="77777777" w:rsidR="00996041" w:rsidRPr="00341495" w:rsidRDefault="00996041" w:rsidP="00996041">
      <w:pPr>
        <w:ind w:left="1619"/>
        <w:rPr>
          <w:lang w:eastAsia="ja-JP"/>
        </w:rPr>
      </w:pPr>
      <w:r w:rsidRPr="00341495">
        <w:rPr>
          <w:lang w:eastAsia="ja-JP"/>
        </w:rPr>
        <w:tab/>
        <w:t xml:space="preserve">- Event triggered report </w:t>
      </w:r>
      <w:proofErr w:type="spellStart"/>
      <w:r w:rsidRPr="00341495">
        <w:rPr>
          <w:lang w:eastAsia="ja-JP"/>
        </w:rPr>
        <w:t>config</w:t>
      </w:r>
      <w:proofErr w:type="spellEnd"/>
      <w:r w:rsidRPr="00341495">
        <w:rPr>
          <w:lang w:eastAsia="ja-JP"/>
        </w:rPr>
        <w:t xml:space="preserve"> is provided in serving cell </w:t>
      </w:r>
      <w:proofErr w:type="spellStart"/>
      <w:r w:rsidRPr="00341495">
        <w:rPr>
          <w:lang w:eastAsia="ja-JP"/>
        </w:rPr>
        <w:t>config</w:t>
      </w:r>
      <w:proofErr w:type="spellEnd"/>
      <w:r w:rsidRPr="00341495">
        <w:rPr>
          <w:lang w:eastAsia="ja-JP"/>
        </w:rPr>
        <w:t>.</w:t>
      </w:r>
    </w:p>
    <w:p w14:paraId="3A900CE1" w14:textId="77777777" w:rsidR="00996041" w:rsidRPr="0003336B" w:rsidRDefault="00996041" w:rsidP="00996041">
      <w:pPr>
        <w:ind w:left="567" w:firstLine="567"/>
        <w:rPr>
          <w:lang w:eastAsia="ja-JP"/>
        </w:rPr>
      </w:pPr>
      <w:r w:rsidRPr="0003336B">
        <w:rPr>
          <w:lang w:eastAsia="ja-JP"/>
        </w:rPr>
        <w:t>6. MAC layer handles the event evaluation and measurement report triggering.</w:t>
      </w:r>
    </w:p>
    <w:p w14:paraId="434AEA5B" w14:textId="77777777" w:rsidR="00996041" w:rsidRPr="0003336B" w:rsidRDefault="00996041" w:rsidP="00996041">
      <w:pPr>
        <w:rPr>
          <w:b/>
          <w:bCs/>
          <w:lang w:eastAsia="ja-JP"/>
        </w:rPr>
      </w:pPr>
      <w:r w:rsidRPr="0003336B">
        <w:rPr>
          <w:b/>
          <w:bCs/>
          <w:lang w:eastAsia="ja-JP"/>
        </w:rPr>
        <w:t>Agreements on L1 measurement reporting</w:t>
      </w:r>
    </w:p>
    <w:p w14:paraId="0D76BC58" w14:textId="34EC744A" w:rsidR="000760EF" w:rsidRDefault="00996041" w:rsidP="00F06D06">
      <w:pPr>
        <w:numPr>
          <w:ilvl w:val="0"/>
          <w:numId w:val="12"/>
        </w:numPr>
        <w:rPr>
          <w:lang w:eastAsia="ja-JP"/>
        </w:rPr>
      </w:pPr>
      <w:r w:rsidRPr="0003336B">
        <w:rPr>
          <w:lang w:eastAsia="ja-JP"/>
        </w:rPr>
        <w:t>Event-triggered L1-measurements are reported by the UE to the network via MAC CE.</w:t>
      </w:r>
      <w:r w:rsidR="009F350E" w:rsidRPr="000C68CE">
        <w:t xml:space="preserve"> </w:t>
      </w:r>
    </w:p>
    <w:p w14:paraId="02E4312C" w14:textId="77777777" w:rsidR="00E62CE1" w:rsidRDefault="00E62CE1" w:rsidP="00E62CE1"/>
    <w:p w14:paraId="7909DD45" w14:textId="0799D586" w:rsidR="0040208F" w:rsidRPr="009C07E3" w:rsidRDefault="0040208F" w:rsidP="0040208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7bis</w:t>
      </w:r>
      <w:r w:rsidRPr="009C07E3">
        <w:rPr>
          <w:rFonts w:ascii="Arial" w:eastAsiaTheme="minorEastAsia" w:hAnsi="Arial" w:cs="Arial" w:hint="eastAsia"/>
          <w:iCs/>
        </w:rPr>
        <w:t>:</w:t>
      </w:r>
    </w:p>
    <w:p w14:paraId="0A7AA5D1" w14:textId="77777777" w:rsidR="0040208F" w:rsidRDefault="0040208F" w:rsidP="0040208F">
      <w:pPr>
        <w:rPr>
          <w:b/>
          <w:bCs/>
          <w:lang w:eastAsia="ja-JP"/>
        </w:rPr>
      </w:pPr>
      <w:r w:rsidRPr="0003336B">
        <w:rPr>
          <w:b/>
          <w:bCs/>
          <w:lang w:eastAsia="ja-JP"/>
        </w:rPr>
        <w:t>Agreements on inter-CU LTM</w:t>
      </w:r>
    </w:p>
    <w:p w14:paraId="41EB3F27" w14:textId="77777777" w:rsidR="008B4C4D" w:rsidRPr="00BB1626"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T</w:t>
      </w:r>
      <w:r w:rsidRPr="002834E1">
        <w:t xml:space="preserve">he Rel18 handling on failure is reused in R19 if the UE selects an intra-CU LTM candidate cell after </w:t>
      </w:r>
      <w:r>
        <w:t>intra-CU LTM</w:t>
      </w:r>
      <w:r w:rsidRPr="002834E1">
        <w:t xml:space="preserve"> failure; </w:t>
      </w:r>
      <w:r>
        <w:t xml:space="preserve">for </w:t>
      </w:r>
      <w:r w:rsidRPr="002834E1">
        <w:t>other</w:t>
      </w:r>
      <w:r>
        <w:t xml:space="preserve"> cases, e.g. inter-CU LTM failure,</w:t>
      </w:r>
      <w:r w:rsidRPr="002834E1">
        <w:t xml:space="preserve"> the failure handling is FFS (related to SA3’s inputs).</w:t>
      </w:r>
    </w:p>
    <w:p w14:paraId="78E28019"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For non-DC case, i</w:t>
      </w:r>
      <w:r w:rsidRPr="00942735">
        <w:t>f the new Rel-19 IDs</w:t>
      </w:r>
      <w:r>
        <w:t xml:space="preserve"> </w:t>
      </w:r>
      <w:r w:rsidRPr="00942735">
        <w:t xml:space="preserve">of the serving cell and the target cell have same values, the UE compares the </w:t>
      </w:r>
      <w:proofErr w:type="spellStart"/>
      <w:r w:rsidRPr="00942735">
        <w:t>ltm-ServingCellNoResetID</w:t>
      </w:r>
      <w:proofErr w:type="spellEnd"/>
      <w:r w:rsidRPr="00942735">
        <w:t xml:space="preserve"> and </w:t>
      </w:r>
      <w:proofErr w:type="spellStart"/>
      <w:r w:rsidRPr="00942735">
        <w:t>ltm-NoResetID</w:t>
      </w:r>
      <w:proofErr w:type="spellEnd"/>
      <w:r w:rsidRPr="00942735">
        <w:t xml:space="preserve"> and performs the corresponding L2 reset operation as defined in Rel-18.</w:t>
      </w:r>
    </w:p>
    <w:p w14:paraId="2459437B" w14:textId="77777777" w:rsidR="008B4C4D" w:rsidRPr="004975DA"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t xml:space="preserve">The SCPAC-similar security update configuration is introduced for inter-CU SCG LTM, i.e. similar to IEs </w:t>
      </w:r>
      <w:proofErr w:type="spellStart"/>
      <w:r>
        <w:t>sk-CounterConfiguration</w:t>
      </w:r>
      <w:proofErr w:type="spellEnd"/>
      <w:r>
        <w:t xml:space="preserve">, </w:t>
      </w:r>
      <w:proofErr w:type="spellStart"/>
      <w:r>
        <w:t>servingSecurityCellSetId</w:t>
      </w:r>
      <w:proofErr w:type="spellEnd"/>
      <w:r>
        <w:t xml:space="preserve"> and </w:t>
      </w:r>
      <w:proofErr w:type="spellStart"/>
      <w:r>
        <w:t>securityCellSetId</w:t>
      </w:r>
      <w:proofErr w:type="spellEnd"/>
      <w:r>
        <w:t>. The names of the new IEs are to be discussed in stage3.</w:t>
      </w:r>
    </w:p>
    <w:p w14:paraId="0F7E9E07" w14:textId="77777777" w:rsidR="008B4C4D" w:rsidRDefault="008B4C4D" w:rsidP="008B4C4D">
      <w:pPr>
        <w:pStyle w:val="Doc-text2"/>
        <w:numPr>
          <w:ilvl w:val="0"/>
          <w:numId w:val="20"/>
        </w:numPr>
        <w:pBdr>
          <w:top w:val="single" w:sz="4" w:space="1" w:color="auto"/>
          <w:left w:val="single" w:sz="4" w:space="4" w:color="auto"/>
          <w:bottom w:val="single" w:sz="4" w:space="1" w:color="auto"/>
          <w:right w:val="single" w:sz="4" w:space="0" w:color="auto"/>
        </w:pBdr>
        <w:jc w:val="left"/>
        <w:rPr>
          <w:lang w:val="en-US"/>
        </w:rPr>
      </w:pPr>
      <w:r w:rsidRPr="004975DA">
        <w:rPr>
          <w:lang w:val="en-US"/>
        </w:rPr>
        <w:t>Regarding the candidate and reference configuration generation and signaling design, the following SCPAC-similar principles can be applied for inter-CU SCG LTM as baseline:</w:t>
      </w:r>
    </w:p>
    <w:p w14:paraId="07812BF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reference configuration for inter-CU SCG LTM at least include SCG part, FFS on MCG part.</w:t>
      </w:r>
    </w:p>
    <w:p w14:paraId="017F754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FFS: Network ensures that when UE combines the reference and candidate configuration for inter-CU SCG LTM, the configuration generated by UE must contain both MCG and SCG part configurations.</w:t>
      </w:r>
    </w:p>
    <w:p w14:paraId="11C2C52A"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 xml:space="preserve">The candidate configuration and reference configuration are </w:t>
      </w:r>
      <w:proofErr w:type="spellStart"/>
      <w:r>
        <w:t>modeled</w:t>
      </w:r>
      <w:proofErr w:type="spellEnd"/>
      <w:r>
        <w:t xml:space="preserve"> as an MN </w:t>
      </w:r>
      <w:proofErr w:type="spellStart"/>
      <w:r>
        <w:t>RRCReconfiguration</w:t>
      </w:r>
      <w:proofErr w:type="spellEnd"/>
      <w:r>
        <w:t xml:space="preserve"> message.</w:t>
      </w:r>
    </w:p>
    <w:p w14:paraId="7812A1B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Upon inter-CU SCG LTM, the UE performs reconfiguration with sync towards SCG, but the reconfiguration with sync in MCG is not allowed.</w:t>
      </w:r>
    </w:p>
    <w:p w14:paraId="7DD2DD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generates the MCG part of the reference configuration (if any), while the SN (source or candidate) generates the SCG part of the reference configuration.</w:t>
      </w:r>
    </w:p>
    <w:p w14:paraId="1D85B56E"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The MN is responsible for the reference configuration generation for SN initiated inter-CU SCG LTM. It can be up to the NW implementation whether to include the MCG part.</w:t>
      </w:r>
    </w:p>
    <w:p w14:paraId="2D8E092A" w14:textId="77777777" w:rsidR="008B4C4D"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The MN can request an SCG reference configuration from any of the involved SNs.</w:t>
      </w:r>
    </w:p>
    <w:p w14:paraId="3D025FAF"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5.</w:t>
      </w:r>
      <w:r>
        <w:rPr>
          <w:lang w:val="en-US"/>
        </w:rPr>
        <w:tab/>
      </w:r>
      <w:r>
        <w:t xml:space="preserve">For SN initiated inter-CU SCG LTM, the candidate SN provides the SCG part configuration of each candidate </w:t>
      </w:r>
      <w:proofErr w:type="spellStart"/>
      <w:r>
        <w:t>PSCell</w:t>
      </w:r>
      <w:proofErr w:type="spellEnd"/>
      <w:r>
        <w:t xml:space="preserve">, and may also provide the L1 RS (e.g. </w:t>
      </w:r>
      <w:r>
        <w:rPr>
          <w:rFonts w:cs="Arial"/>
          <w:color w:val="FF0000"/>
          <w:szCs w:val="20"/>
          <w:u w:val="single"/>
        </w:rPr>
        <w:t xml:space="preserve">a list of </w:t>
      </w:r>
      <w:r>
        <w:t xml:space="preserve">SSB or </w:t>
      </w:r>
      <w:r>
        <w:rPr>
          <w:rFonts w:cs="Arial"/>
          <w:color w:val="FF0000"/>
          <w:szCs w:val="20"/>
          <w:u w:val="single"/>
        </w:rPr>
        <w:t>a list of</w:t>
      </w:r>
      <w:r>
        <w:rPr>
          <w:rFonts w:cs="Arial"/>
          <w:szCs w:val="20"/>
          <w:u w:val="single"/>
        </w:rPr>
        <w:t xml:space="preserve"> </w:t>
      </w:r>
      <w:r>
        <w:t>CSI-RS) configuration for L1 measurement, early UL sync configuration or TCI-state configuration, to the MN.</w:t>
      </w:r>
    </w:p>
    <w:p w14:paraId="1F1D84BC"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6.</w:t>
      </w:r>
      <w:r>
        <w:rPr>
          <w:lang w:val="en-US"/>
        </w:rPr>
        <w:tab/>
      </w:r>
      <w:r>
        <w:t>The source SN is responsible to generate the common CSI resource configuration for L1 measurement on candidate SCG cells.</w:t>
      </w:r>
    </w:p>
    <w:p w14:paraId="4A79D0B3"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7.</w:t>
      </w:r>
      <w:r>
        <w:rPr>
          <w:lang w:val="en-US"/>
        </w:rPr>
        <w:tab/>
      </w:r>
      <w:r>
        <w:t>The MN sends the received L1 RS configuration, early UL sync configuration, or TCI-state configuration of candidate cells to the source SN. And the source SN responds with the common CSI resource configuration to the MN.</w:t>
      </w:r>
    </w:p>
    <w:p w14:paraId="3E4849E8"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8.</w:t>
      </w:r>
      <w:r>
        <w:rPr>
          <w:lang w:val="en-US"/>
        </w:rPr>
        <w:tab/>
      </w:r>
      <w:r>
        <w:t xml:space="preserve">In order to support subsequent inter-CU SCG LTM, the MN needs to </w:t>
      </w:r>
      <w:proofErr w:type="gramStart"/>
      <w:r>
        <w:t>transfer ,</w:t>
      </w:r>
      <w:r>
        <w:rPr>
          <w:rFonts w:cs="Arial"/>
          <w:color w:val="FF0000"/>
          <w:szCs w:val="20"/>
          <w:u w:val="single"/>
        </w:rPr>
        <w:t>during</w:t>
      </w:r>
      <w:proofErr w:type="gramEnd"/>
      <w:r>
        <w:rPr>
          <w:rFonts w:cs="Arial"/>
          <w:color w:val="FF0000"/>
          <w:szCs w:val="20"/>
          <w:u w:val="single"/>
        </w:rPr>
        <w:t xml:space="preserve"> the LTM preparation phase,</w:t>
      </w:r>
      <w:r>
        <w:t xml:space="preserve"> the common CSI resource configuration and the collected information of candidate cells to the candidate SN(s). Accordingly, the candidate SN(s) responds with the updated candidate SCG configuration to the MN.</w:t>
      </w:r>
    </w:p>
    <w:p w14:paraId="76480BD1"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9.</w:t>
      </w:r>
      <w:r>
        <w:rPr>
          <w:lang w:val="en-US"/>
        </w:rPr>
        <w:tab/>
      </w:r>
      <w:r>
        <w:t xml:space="preserve">Upon execution of inter-SN SCG LTM, the UE sends an MN </w:t>
      </w:r>
      <w:proofErr w:type="spellStart"/>
      <w:r>
        <w:t>RRCReconfigurationComplete</w:t>
      </w:r>
      <w:proofErr w:type="spellEnd"/>
      <w:r>
        <w:t xml:space="preserve"> message to the MN, which includes an SN </w:t>
      </w:r>
      <w:proofErr w:type="spellStart"/>
      <w:r>
        <w:t>RRCReconfigurationComplete</w:t>
      </w:r>
      <w:proofErr w:type="spellEnd"/>
      <w:r>
        <w:t xml:space="preserve"> message.</w:t>
      </w:r>
    </w:p>
    <w:p w14:paraId="44FA3627"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0.</w:t>
      </w:r>
      <w:r>
        <w:rPr>
          <w:lang w:val="en-US"/>
        </w:rPr>
        <w:tab/>
      </w:r>
      <w:r>
        <w:t>Re-use legacy LTM Cell Switch Command MAC CE for inter-SN LTM.</w:t>
      </w:r>
    </w:p>
    <w:p w14:paraId="4DFC5F4B"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11.</w:t>
      </w:r>
      <w:r>
        <w:rPr>
          <w:lang w:val="en-US"/>
        </w:rPr>
        <w:tab/>
      </w:r>
      <w:r>
        <w:t>RAN2 confirms to support coexistence of following cases, it is up to network implementation to ensure simultaneous execution for both MCG and SCG will not happen:</w:t>
      </w:r>
    </w:p>
    <w:p w14:paraId="65E09404" w14:textId="77777777" w:rsidR="008B4C4D" w:rsidRDefault="008B4C4D" w:rsidP="008B4C4D">
      <w:pPr>
        <w:pStyle w:val="Doc-text2"/>
        <w:pBdr>
          <w:top w:val="single" w:sz="4" w:space="1" w:color="auto"/>
          <w:left w:val="single" w:sz="4" w:space="4" w:color="auto"/>
          <w:bottom w:val="single" w:sz="4" w:space="1" w:color="auto"/>
          <w:right w:val="single" w:sz="4" w:space="0" w:color="auto"/>
        </w:pBdr>
      </w:pPr>
      <w:r>
        <w:rPr>
          <w:lang w:val="en-US"/>
        </w:rPr>
        <w:tab/>
        <w:t xml:space="preserve">- </w:t>
      </w:r>
      <w:r>
        <w:t>Inter-MN LTM and intra-SN LTM</w:t>
      </w:r>
    </w:p>
    <w:p w14:paraId="739B3A23" w14:textId="77777777" w:rsidR="008B4C4D" w:rsidRPr="004975DA" w:rsidRDefault="008B4C4D" w:rsidP="008B4C4D">
      <w:pPr>
        <w:pStyle w:val="Doc-text2"/>
        <w:pBdr>
          <w:top w:val="single" w:sz="4" w:space="1" w:color="auto"/>
          <w:left w:val="single" w:sz="4" w:space="4" w:color="auto"/>
          <w:bottom w:val="single" w:sz="4" w:space="1" w:color="auto"/>
          <w:right w:val="single" w:sz="4" w:space="0" w:color="auto"/>
        </w:pBdr>
        <w:rPr>
          <w:lang w:val="en-US"/>
        </w:rPr>
      </w:pPr>
      <w:r>
        <w:rPr>
          <w:lang w:val="en-US"/>
        </w:rPr>
        <w:tab/>
        <w:t xml:space="preserve">- </w:t>
      </w:r>
      <w:r>
        <w:t>Inter-SN LTM and intra-MN LTM</w:t>
      </w:r>
    </w:p>
    <w:p w14:paraId="54125DFE" w14:textId="77777777" w:rsidR="0040208F" w:rsidRDefault="0040208F" w:rsidP="0040208F">
      <w:pPr>
        <w:rPr>
          <w:b/>
          <w:bCs/>
          <w:lang w:eastAsia="ja-JP"/>
        </w:rPr>
      </w:pPr>
    </w:p>
    <w:p w14:paraId="680115DC" w14:textId="77777777" w:rsidR="003B5CB8" w:rsidRDefault="003B5CB8" w:rsidP="003B5CB8">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 on L1 event triggered MR</w:t>
      </w:r>
    </w:p>
    <w:p w14:paraId="0CB07B8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MR can be sent when the leaving condition is met, based on NW configuration. </w:t>
      </w:r>
    </w:p>
    <w:p w14:paraId="697FC561"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Event triggered periodic MR can be supported, based on NW configuration. </w:t>
      </w:r>
    </w:p>
    <w:p w14:paraId="65C4042F"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lastRenderedPageBreak/>
        <w:t xml:space="preserve">For measurement resource configuration, </w:t>
      </w:r>
      <w:r>
        <w:t>R18 LTM CSI resource configuration is reused if possible. If CSI-RS resource only IE needs to be defined, we can revisit it in the stage 3.</w:t>
      </w:r>
    </w:p>
    <w:p w14:paraId="2BE17922"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measurement reporting configuration, </w:t>
      </w:r>
      <w:r>
        <w:t>R18 LTM-CSI-</w:t>
      </w:r>
      <w:proofErr w:type="spellStart"/>
      <w:r>
        <w:t>ReportConfig</w:t>
      </w:r>
      <w:proofErr w:type="spellEnd"/>
      <w:r>
        <w:t xml:space="preserve"> is reused if possible. We can revisit it in the stage 3 if needed.</w:t>
      </w:r>
    </w:p>
    <w:p w14:paraId="03F0E313"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For association between measurement resource configuration and measurement reporting configuration, </w:t>
      </w:r>
      <w:r>
        <w:t>R18 LTM way is reused if possible. We can revisit it in the stage 3 if needed.</w:t>
      </w:r>
    </w:p>
    <w:p w14:paraId="4B43FB96" w14:textId="77777777" w:rsidR="003B5CB8" w:rsidRPr="00213D80"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sidRPr="009E257B">
        <w:rPr>
          <w:rFonts w:eastAsiaTheme="minorEastAsia" w:cs="Arial"/>
          <w:szCs w:val="20"/>
          <w:lang w:eastAsia="zh-CN"/>
        </w:rPr>
        <w:t>The entire event evaluation procedure is handled by MAC based on the latest L1 measure</w:t>
      </w:r>
      <w:r>
        <w:rPr>
          <w:rFonts w:eastAsiaTheme="minorEastAsia" w:cs="Arial"/>
          <w:szCs w:val="20"/>
          <w:lang w:eastAsia="zh-CN"/>
        </w:rPr>
        <w:t>d</w:t>
      </w:r>
      <w:r w:rsidRPr="009E257B">
        <w:rPr>
          <w:rFonts w:eastAsiaTheme="minorEastAsia" w:cs="Arial"/>
          <w:szCs w:val="20"/>
          <w:lang w:eastAsia="zh-CN"/>
        </w:rPr>
        <w:t xml:space="preserve"> results </w:t>
      </w:r>
      <w:r>
        <w:rPr>
          <w:rFonts w:eastAsiaTheme="minorEastAsia" w:cs="Arial" w:hint="eastAsia"/>
          <w:szCs w:val="20"/>
          <w:lang w:eastAsia="zh-CN"/>
        </w:rPr>
        <w:t>reported</w:t>
      </w:r>
      <w:r w:rsidRPr="009E257B">
        <w:rPr>
          <w:rFonts w:eastAsiaTheme="minorEastAsia" w:cs="Arial"/>
          <w:szCs w:val="20"/>
          <w:lang w:eastAsia="zh-CN"/>
        </w:rPr>
        <w:t xml:space="preserve"> by L1</w:t>
      </w:r>
      <w:r>
        <w:rPr>
          <w:rFonts w:eastAsiaTheme="minorEastAsia" w:cs="Arial"/>
          <w:szCs w:val="20"/>
          <w:lang w:eastAsia="zh-CN"/>
        </w:rPr>
        <w:t xml:space="preserve">. </w:t>
      </w:r>
    </w:p>
    <w:p w14:paraId="0A177F5D"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TTT operates only based on a timer (like TTT used in L3 event triggered MR). </w:t>
      </w:r>
    </w:p>
    <w:p w14:paraId="427DCC68" w14:textId="77777777" w:rsidR="003B5CB8" w:rsidRPr="00B8046F"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Confirms WA (</w:t>
      </w:r>
      <w:r w:rsidRPr="00433245">
        <w:t>Same RS type should be used for both serving and neighbouring cell for event LTM3 and event LTM5</w:t>
      </w:r>
      <w:r>
        <w:t>).</w:t>
      </w:r>
    </w:p>
    <w:p w14:paraId="6F177F68"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Basic information included in MR MAC CE:  </w:t>
      </w:r>
    </w:p>
    <w:p w14:paraId="737F9983"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information</w:t>
      </w:r>
      <w:r>
        <w:t xml:space="preserve">: FFS if </w:t>
      </w:r>
      <w:r>
        <w:rPr>
          <w:rFonts w:hint="eastAsia"/>
        </w:rPr>
        <w:t>SSBRI</w:t>
      </w:r>
      <w:r>
        <w:t>/</w:t>
      </w:r>
      <w:r>
        <w:rPr>
          <w:rFonts w:hint="eastAsia"/>
        </w:rPr>
        <w:t>CRI of N beams</w:t>
      </w:r>
      <w:r>
        <w:t xml:space="preserve"> or (LTM configuration id + SSB/CSI-RS id)</w:t>
      </w:r>
    </w:p>
    <w:p w14:paraId="0131239D"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Beam quantity: L1-RSRP or SINR</w:t>
      </w:r>
      <w:r>
        <w:t xml:space="preserve"> </w:t>
      </w:r>
      <w:r>
        <w:rPr>
          <w:rFonts w:hint="eastAsia"/>
        </w:rPr>
        <w:t xml:space="preserve">(up to RAN1) </w:t>
      </w:r>
      <w:r>
        <w:t>of</w:t>
      </w:r>
      <w:r>
        <w:rPr>
          <w:rFonts w:hint="eastAsia"/>
        </w:rPr>
        <w:t xml:space="preserve"> N beams</w:t>
      </w:r>
    </w:p>
    <w:p w14:paraId="552FFC99"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rPr>
          <w:rFonts w:hint="eastAsia"/>
        </w:rPr>
        <w:t xml:space="preserve">Triggered event information (e.g., </w:t>
      </w:r>
      <w:proofErr w:type="spellStart"/>
      <w:r>
        <w:rPr>
          <w:rFonts w:hint="eastAsia"/>
        </w:rPr>
        <w:t>ReportConfigID</w:t>
      </w:r>
      <w:proofErr w:type="spellEnd"/>
      <w:r>
        <w:rPr>
          <w:rFonts w:hint="eastAsia"/>
        </w:rPr>
        <w:t>)</w:t>
      </w:r>
    </w:p>
    <w:p w14:paraId="2CFA6D20"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MR MAC CE can include up to N beams (FFS whether the beam should satisfy the event or not).</w:t>
      </w:r>
    </w:p>
    <w:p w14:paraId="1E392704"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rPr>
          <w:lang w:val="en-US"/>
        </w:rPr>
      </w:pPr>
      <w:r>
        <w:rPr>
          <w:lang w:val="en-US"/>
        </w:rPr>
        <w:tab/>
        <w:t>N is configurable by NW.</w:t>
      </w:r>
    </w:p>
    <w:p w14:paraId="119A7562" w14:textId="77777777" w:rsidR="003B5CB8" w:rsidRDefault="003B5CB8" w:rsidP="003B5CB8">
      <w:pPr>
        <w:pStyle w:val="Doc-text2"/>
        <w:numPr>
          <w:ilvl w:val="0"/>
          <w:numId w:val="20"/>
        </w:numPr>
        <w:pBdr>
          <w:top w:val="single" w:sz="4" w:space="1" w:color="auto"/>
          <w:left w:val="single" w:sz="4" w:space="4" w:color="auto"/>
          <w:bottom w:val="single" w:sz="4" w:space="1" w:color="auto"/>
          <w:right w:val="single" w:sz="4" w:space="4" w:color="auto"/>
        </w:pBdr>
        <w:jc w:val="left"/>
        <w:rPr>
          <w:lang w:val="en-US"/>
        </w:rPr>
      </w:pPr>
      <w:r>
        <w:rPr>
          <w:lang w:val="en-US"/>
        </w:rPr>
        <w:t xml:space="preserve">Additional information included in MR MAC CE: </w:t>
      </w:r>
    </w:p>
    <w:p w14:paraId="6D95FB87"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rPr>
          <w:lang w:val="en-US"/>
        </w:rPr>
        <w:tab/>
        <w:t xml:space="preserve">- </w:t>
      </w:r>
      <w:r>
        <w:t>T</w:t>
      </w:r>
      <w:r w:rsidRPr="00421B95">
        <w:t>he information and quantity of current beam</w:t>
      </w:r>
      <w:r>
        <w:t xml:space="preserve">, based on NW configuration. </w:t>
      </w:r>
    </w:p>
    <w:p w14:paraId="2DDF5C76" w14:textId="77777777" w:rsidR="003B5CB8" w:rsidRDefault="003B5CB8" w:rsidP="003B5CB8">
      <w:pPr>
        <w:pStyle w:val="Doc-text2"/>
        <w:pBdr>
          <w:top w:val="single" w:sz="4" w:space="1" w:color="auto"/>
          <w:left w:val="single" w:sz="4" w:space="4" w:color="auto"/>
          <w:bottom w:val="single" w:sz="4" w:space="1" w:color="auto"/>
          <w:right w:val="single" w:sz="4" w:space="4" w:color="auto"/>
        </w:pBdr>
        <w:ind w:left="1259" w:firstLine="0"/>
      </w:pPr>
      <w:r>
        <w:t xml:space="preserve">11.  </w:t>
      </w:r>
      <w:r w:rsidRPr="009C4DC5">
        <w:t>The legacy SR</w:t>
      </w:r>
      <w:r>
        <w:t xml:space="preserve"> procedure for resource allocation</w:t>
      </w:r>
      <w:r w:rsidRPr="009C4DC5">
        <w:t xml:space="preserve"> </w:t>
      </w:r>
      <w:r>
        <w:t>is</w:t>
      </w:r>
      <w:r w:rsidRPr="009C4DC5">
        <w:t xml:space="preserve"> the baseline to send the event-triggered L1 measurements MAC C</w:t>
      </w:r>
      <w:r>
        <w:t>E.</w:t>
      </w:r>
    </w:p>
    <w:p w14:paraId="6CEADC6D" w14:textId="77777777" w:rsidR="003B5CB8" w:rsidRPr="00B8046F" w:rsidRDefault="003B5CB8" w:rsidP="003B5CB8">
      <w:pPr>
        <w:pStyle w:val="Doc-text2"/>
        <w:pBdr>
          <w:top w:val="single" w:sz="4" w:space="1" w:color="auto"/>
          <w:left w:val="single" w:sz="4" w:space="4" w:color="auto"/>
          <w:bottom w:val="single" w:sz="4" w:space="1" w:color="auto"/>
          <w:right w:val="single" w:sz="4" w:space="4" w:color="auto"/>
        </w:pBdr>
        <w:ind w:left="1259" w:firstLine="0"/>
      </w:pPr>
      <w:r>
        <w:t>12.</w:t>
      </w:r>
      <w:r>
        <w:tab/>
        <w:t>NW can configure a dedicated SR configuration for MR MAC CE transmission.</w:t>
      </w:r>
      <w:r>
        <w:tab/>
      </w:r>
    </w:p>
    <w:p w14:paraId="31089691" w14:textId="77777777" w:rsidR="003B5CB8" w:rsidRPr="003B5CB8" w:rsidRDefault="003B5CB8" w:rsidP="0040208F">
      <w:pPr>
        <w:rPr>
          <w:lang w:eastAsia="ja-JP"/>
        </w:rPr>
      </w:pPr>
    </w:p>
    <w:p w14:paraId="2E715359" w14:textId="77777777" w:rsidR="0040773E" w:rsidRDefault="0040773E" w:rsidP="0040208F">
      <w:pPr>
        <w:rPr>
          <w:b/>
          <w:bCs/>
          <w:lang w:eastAsia="ja-JP"/>
        </w:rPr>
      </w:pPr>
    </w:p>
    <w:p w14:paraId="2674118D" w14:textId="77777777" w:rsidR="0040773E" w:rsidRPr="0040773E" w:rsidRDefault="0040773E" w:rsidP="0040773E">
      <w:pPr>
        <w:rPr>
          <w:b/>
          <w:bCs/>
          <w:lang w:val="en-US" w:eastAsia="ja-JP"/>
        </w:rPr>
      </w:pPr>
      <w:r w:rsidRPr="0040773E">
        <w:rPr>
          <w:b/>
          <w:bCs/>
          <w:lang w:val="en-US" w:eastAsia="ja-JP"/>
        </w:rPr>
        <w:t>Agreements on C-LTM</w:t>
      </w:r>
    </w:p>
    <w:p w14:paraId="4DD2224B" w14:textId="77777777" w:rsidR="0040773E" w:rsidRPr="0040773E" w:rsidRDefault="0040773E" w:rsidP="0040773E">
      <w:pPr>
        <w:numPr>
          <w:ilvl w:val="0"/>
          <w:numId w:val="30"/>
        </w:numPr>
        <w:rPr>
          <w:lang w:val="en-US" w:eastAsia="ja-JP"/>
        </w:rPr>
      </w:pPr>
      <w:r w:rsidRPr="0040773E">
        <w:rPr>
          <w:lang w:eastAsia="ja-JP"/>
        </w:rPr>
        <w:t xml:space="preserve">Source cell sends the conditional LTM configuration via </w:t>
      </w:r>
      <w:proofErr w:type="spellStart"/>
      <w:r w:rsidRPr="0040773E">
        <w:rPr>
          <w:lang w:eastAsia="ja-JP"/>
        </w:rPr>
        <w:t>RRCReconfiguration</w:t>
      </w:r>
      <w:proofErr w:type="spellEnd"/>
      <w:r w:rsidRPr="0040773E">
        <w:rPr>
          <w:lang w:eastAsia="ja-JP"/>
        </w:rPr>
        <w:t xml:space="preserve"> to UE, which includes the LTM candidate configurations, and the corresponding execution conditions.</w:t>
      </w:r>
    </w:p>
    <w:p w14:paraId="117A6972" w14:textId="77777777" w:rsidR="0040773E" w:rsidRPr="0040773E" w:rsidRDefault="0040773E" w:rsidP="0040773E">
      <w:pPr>
        <w:numPr>
          <w:ilvl w:val="0"/>
          <w:numId w:val="30"/>
        </w:numPr>
        <w:rPr>
          <w:lang w:val="en-US" w:eastAsia="ja-JP"/>
        </w:rPr>
      </w:pPr>
      <w:r w:rsidRPr="0040773E">
        <w:rPr>
          <w:lang w:eastAsia="ja-JP"/>
        </w:rPr>
        <w:t>Event LTM3-like and LTM5-like are used as the conditional LTM execution condition. FFS on reuse of CHO conditions.</w:t>
      </w:r>
    </w:p>
    <w:p w14:paraId="202BF7DC" w14:textId="77777777" w:rsidR="0040773E" w:rsidRPr="0040773E" w:rsidRDefault="0040773E" w:rsidP="0040773E">
      <w:pPr>
        <w:numPr>
          <w:ilvl w:val="0"/>
          <w:numId w:val="30"/>
        </w:numPr>
        <w:rPr>
          <w:lang w:val="en-US" w:eastAsia="ja-JP"/>
        </w:rPr>
      </w:pPr>
      <w:r w:rsidRPr="0040773E">
        <w:rPr>
          <w:lang w:eastAsia="ja-JP"/>
        </w:rPr>
        <w:t>Source cell and each candidate cell provides its own execution condition for conditional LTM.</w:t>
      </w:r>
    </w:p>
    <w:p w14:paraId="51D0644D" w14:textId="77777777" w:rsidR="0040773E" w:rsidRPr="0040773E" w:rsidRDefault="0040773E" w:rsidP="0040773E">
      <w:pPr>
        <w:numPr>
          <w:ilvl w:val="0"/>
          <w:numId w:val="30"/>
        </w:numPr>
        <w:rPr>
          <w:lang w:val="en-US" w:eastAsia="ja-JP"/>
        </w:rPr>
      </w:pPr>
      <w:r w:rsidRPr="0040773E">
        <w:rPr>
          <w:lang w:eastAsia="ja-JP"/>
        </w:rPr>
        <w:t>It is DU to generate the L1 execution condition. FFS on a case that L3 measurement is used.</w:t>
      </w:r>
    </w:p>
    <w:p w14:paraId="42A4AC59" w14:textId="77777777" w:rsidR="0040773E" w:rsidRPr="0040773E" w:rsidRDefault="0040773E" w:rsidP="0040773E">
      <w:pPr>
        <w:numPr>
          <w:ilvl w:val="0"/>
          <w:numId w:val="30"/>
        </w:numPr>
        <w:rPr>
          <w:lang w:val="en-US" w:eastAsia="ja-JP"/>
        </w:rPr>
      </w:pPr>
      <w:r w:rsidRPr="0040773E">
        <w:rPr>
          <w:lang w:eastAsia="ja-JP"/>
        </w:rPr>
        <w:t>RACH-less Conditional intra-CU LTM is supported.</w:t>
      </w:r>
    </w:p>
    <w:p w14:paraId="4274AC05" w14:textId="77777777" w:rsidR="0040773E" w:rsidRPr="0040773E" w:rsidRDefault="0040773E" w:rsidP="0040773E">
      <w:pPr>
        <w:numPr>
          <w:ilvl w:val="0"/>
          <w:numId w:val="30"/>
        </w:numPr>
        <w:rPr>
          <w:lang w:val="en-US" w:eastAsia="ja-JP"/>
        </w:rPr>
      </w:pPr>
      <w:r w:rsidRPr="0040773E">
        <w:rPr>
          <w:lang w:eastAsia="ja-JP"/>
        </w:rPr>
        <w:t>RACH based conditional intra-CU LTM is supported.</w:t>
      </w:r>
    </w:p>
    <w:p w14:paraId="10F825EB" w14:textId="77777777" w:rsidR="0040773E" w:rsidRPr="0040773E" w:rsidRDefault="0040773E" w:rsidP="0040773E">
      <w:pPr>
        <w:numPr>
          <w:ilvl w:val="0"/>
          <w:numId w:val="30"/>
        </w:numPr>
        <w:rPr>
          <w:lang w:val="en-US" w:eastAsia="ja-JP"/>
        </w:rPr>
      </w:pPr>
      <w:r w:rsidRPr="0040773E">
        <w:rPr>
          <w:lang w:eastAsia="ja-JP"/>
        </w:rPr>
        <w:t>UE based TA measurement mechanism is supported for conditional intra-CU LTM.</w:t>
      </w:r>
    </w:p>
    <w:p w14:paraId="1AD363A4" w14:textId="77777777" w:rsidR="0040773E" w:rsidRPr="0040773E" w:rsidRDefault="0040773E" w:rsidP="0040773E">
      <w:pPr>
        <w:numPr>
          <w:ilvl w:val="0"/>
          <w:numId w:val="30"/>
        </w:numPr>
        <w:rPr>
          <w:lang w:val="en-US" w:eastAsia="ja-JP"/>
        </w:rPr>
      </w:pPr>
      <w:r w:rsidRPr="0040773E">
        <w:rPr>
          <w:lang w:eastAsia="ja-JP"/>
        </w:rPr>
        <w:t>PDCCH ordered early TA acquisition is supported for conditional LTM.</w:t>
      </w:r>
    </w:p>
    <w:p w14:paraId="3AA2580E" w14:textId="77777777" w:rsidR="0040773E" w:rsidRPr="0040773E" w:rsidRDefault="0040773E" w:rsidP="0040773E">
      <w:pPr>
        <w:numPr>
          <w:ilvl w:val="0"/>
          <w:numId w:val="30"/>
        </w:numPr>
        <w:rPr>
          <w:lang w:val="en-US" w:eastAsia="ja-JP"/>
        </w:rPr>
      </w:pPr>
      <w:r w:rsidRPr="0040773E">
        <w:rPr>
          <w:lang w:eastAsia="ja-JP"/>
        </w:rPr>
        <w:t>Rel-18 Early candidate TCI State activation/deactivation is supported for conditional intra-CU LTM.</w:t>
      </w:r>
    </w:p>
    <w:p w14:paraId="0118E3E3" w14:textId="77777777" w:rsidR="0040773E" w:rsidRPr="0040773E" w:rsidRDefault="0040773E" w:rsidP="0040773E">
      <w:pPr>
        <w:numPr>
          <w:ilvl w:val="0"/>
          <w:numId w:val="30"/>
        </w:numPr>
        <w:rPr>
          <w:lang w:val="en-US" w:eastAsia="ja-JP"/>
        </w:rPr>
      </w:pPr>
      <w:r w:rsidRPr="0040773E">
        <w:rPr>
          <w:lang w:eastAsia="ja-JP"/>
        </w:rPr>
        <w:t>For RACH-less conditional LTM, CG-based first UL transmission on target cell is supported. FFS on DG-based approach.</w:t>
      </w:r>
    </w:p>
    <w:p w14:paraId="32EB23ED" w14:textId="77777777" w:rsidR="0040773E" w:rsidRPr="0040773E" w:rsidRDefault="0040773E" w:rsidP="0040773E">
      <w:pPr>
        <w:numPr>
          <w:ilvl w:val="0"/>
          <w:numId w:val="30"/>
        </w:numPr>
        <w:rPr>
          <w:lang w:val="en-US" w:eastAsia="ja-JP"/>
        </w:rPr>
      </w:pPr>
      <w:r w:rsidRPr="0040773E">
        <w:rPr>
          <w:lang w:eastAsia="ja-JP"/>
        </w:rPr>
        <w:t>The LTM completion defined for Rel-18 intra-CU LTM is reused for conditional LTM.</w:t>
      </w:r>
    </w:p>
    <w:p w14:paraId="3826DE53" w14:textId="6E1D60B9" w:rsidR="0040773E" w:rsidRDefault="0040773E" w:rsidP="0040208F">
      <w:pPr>
        <w:rPr>
          <w:b/>
          <w:bCs/>
          <w:lang w:eastAsia="ja-JP"/>
        </w:rPr>
      </w:pPr>
    </w:p>
    <w:p w14:paraId="45EDEDC9" w14:textId="19014A27" w:rsidR="00362998" w:rsidRPr="009C07E3" w:rsidRDefault="00362998" w:rsidP="00362998">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8</w:t>
      </w:r>
      <w:r w:rsidRPr="009C07E3">
        <w:rPr>
          <w:rFonts w:ascii="Arial" w:eastAsiaTheme="minorEastAsia" w:hAnsi="Arial" w:cs="Arial" w:hint="eastAsia"/>
          <w:iCs/>
        </w:rPr>
        <w:t>:</w:t>
      </w:r>
    </w:p>
    <w:p w14:paraId="1AAA67FE"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inter-CU LTM:</w:t>
      </w:r>
    </w:p>
    <w:p w14:paraId="16643DF6"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E8651C">
        <w:rPr>
          <w:lang w:val="en-US"/>
        </w:rPr>
        <w:t xml:space="preserve">Rel-19 Set ID is </w:t>
      </w:r>
      <w:r>
        <w:rPr>
          <w:lang w:val="en-US"/>
        </w:rPr>
        <w:t>configured for a candidate configuration</w:t>
      </w:r>
      <w:r w:rsidRPr="00E8651C">
        <w:rPr>
          <w:lang w:val="en-US"/>
        </w:rPr>
        <w:t>.</w:t>
      </w:r>
      <w:r>
        <w:rPr>
          <w:lang w:val="en-US"/>
        </w:rPr>
        <w:t xml:space="preserve"> For DRB:</w:t>
      </w:r>
    </w:p>
    <w:p w14:paraId="1EA9D32C"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lastRenderedPageBreak/>
        <w:tab/>
        <w:t xml:space="preserve">- </w:t>
      </w:r>
      <w:r w:rsidRPr="00F354D4">
        <w:rPr>
          <w:lang w:val="en-US"/>
        </w:rPr>
        <w:t>Inter-CU MCG LTM: When Rel-19 Set ID of candidate cell is different from serving cell,</w:t>
      </w:r>
    </w:p>
    <w:p w14:paraId="7416F96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UE performs PDCP re-establishment to all radio bearers.</w:t>
      </w:r>
    </w:p>
    <w:p w14:paraId="306BBE8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F354D4">
        <w:rPr>
          <w:lang w:val="en-US"/>
        </w:rPr>
        <w:t>Inter-CU SCG LTM: When Rel-19 Set ID of candidate cell is different from serving cell,</w:t>
      </w:r>
    </w:p>
    <w:p w14:paraId="3078816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F354D4">
        <w:rPr>
          <w:lang w:val="en-US"/>
        </w:rPr>
        <w:t>For MN terminated bearer without change of termination point, UE does not perform</w:t>
      </w:r>
      <w:r>
        <w:rPr>
          <w:lang w:val="en-US"/>
        </w:rPr>
        <w:t xml:space="preserve"> </w:t>
      </w:r>
      <w:r w:rsidRPr="00F354D4">
        <w:rPr>
          <w:lang w:val="en-US"/>
        </w:rPr>
        <w:t>PDCP re-establishment. PDCP recovery is needed if it is split bearer.</w:t>
      </w:r>
    </w:p>
    <w:p w14:paraId="1A0A2AA3"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For SN terminated bearer without change of termination point, UE performs PDCP re-establishment.</w:t>
      </w:r>
    </w:p>
    <w:p w14:paraId="1312623E"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r>
      <w:r>
        <w:rPr>
          <w:lang w:val="en-US"/>
        </w:rPr>
        <w:tab/>
        <w:t xml:space="preserve">&gt; </w:t>
      </w:r>
      <w:r w:rsidRPr="0083015C">
        <w:rPr>
          <w:lang w:val="en-US"/>
        </w:rPr>
        <w:t xml:space="preserve">If there is change of termination point for a radio bearer (the </w:t>
      </w:r>
      <w:proofErr w:type="spellStart"/>
      <w:r w:rsidRPr="0083015C">
        <w:rPr>
          <w:lang w:val="en-US"/>
        </w:rPr>
        <w:t>keyToUse</w:t>
      </w:r>
      <w:proofErr w:type="spellEnd"/>
      <w:r w:rsidRPr="0083015C">
        <w:rPr>
          <w:lang w:val="en-US"/>
        </w:rPr>
        <w:t xml:space="preserve"> in the </w:t>
      </w:r>
      <w:proofErr w:type="spellStart"/>
      <w:r w:rsidRPr="0083015C">
        <w:rPr>
          <w:lang w:val="en-US"/>
        </w:rPr>
        <w:t>RadioBearerConfig</w:t>
      </w:r>
      <w:proofErr w:type="spellEnd"/>
      <w:r w:rsidRPr="0083015C">
        <w:rPr>
          <w:lang w:val="en-US"/>
        </w:rPr>
        <w:t xml:space="preserve"> is different from the </w:t>
      </w:r>
      <w:proofErr w:type="spellStart"/>
      <w:r w:rsidRPr="0083015C">
        <w:rPr>
          <w:lang w:val="en-US"/>
        </w:rPr>
        <w:t>keyToUse</w:t>
      </w:r>
      <w:proofErr w:type="spellEnd"/>
      <w:r w:rsidRPr="0083015C">
        <w:rPr>
          <w:lang w:val="en-US"/>
        </w:rPr>
        <w:t xml:space="preserve"> in the current UE configuration), UE performs PDCP re-establishment.</w:t>
      </w:r>
    </w:p>
    <w:p w14:paraId="434FB2C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63893B80"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BD53E3">
        <w:t>For SRBs</w:t>
      </w:r>
      <w:r>
        <w:t xml:space="preserve"> in inter-CU SCG LTM</w:t>
      </w:r>
      <w:r w:rsidRPr="00BD53E3">
        <w:t>, Rel-19 ID is used to determine whether PDCP re-establishment or PDCP SDU discard is performed for LTM execution for SRB3</w:t>
      </w:r>
      <w:r>
        <w:t>.</w:t>
      </w:r>
    </w:p>
    <w:p w14:paraId="22BC8FD8"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or SRB1/2 in inter-CU SCG LTM, PDCP re-established is not performed based on NW configuration (PDCP re-establishment flag and SDU discard).</w:t>
      </w:r>
    </w:p>
    <w:p w14:paraId="36E70BFD" w14:textId="77777777" w:rsidR="00E82413"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rPr>
          <w:lang w:val="en-US"/>
        </w:rPr>
        <w:t>RAN2 confirms that inter-CU MCG LTM with SCG addition is supported</w:t>
      </w:r>
      <w:r>
        <w:rPr>
          <w:lang w:val="en-US"/>
        </w:rPr>
        <w:t xml:space="preserve"> assuming no much specification effort is required. If there are much specification efforts, we will not have it.</w:t>
      </w:r>
    </w:p>
    <w:p w14:paraId="58C3BD6E"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rsidRPr="00C61A51">
        <w:t xml:space="preserve">RAN2 confirms that the inter-CU MCG LTM with intra-SN </w:t>
      </w:r>
      <w:proofErr w:type="spellStart"/>
      <w:r w:rsidRPr="00C61A51">
        <w:t>PSCell</w:t>
      </w:r>
      <w:proofErr w:type="spellEnd"/>
      <w:r w:rsidRPr="00C61A51">
        <w:t xml:space="preserve"> change is supported in Rel19.</w:t>
      </w:r>
    </w:p>
    <w:p w14:paraId="6846FA9A" w14:textId="77777777" w:rsidR="00E82413" w:rsidRPr="0083015C" w:rsidRDefault="00E82413" w:rsidP="00E82413">
      <w:pPr>
        <w:pStyle w:val="Doc-text2"/>
        <w:numPr>
          <w:ilvl w:val="0"/>
          <w:numId w:val="31"/>
        </w:numPr>
        <w:pBdr>
          <w:top w:val="single" w:sz="4" w:space="1" w:color="auto"/>
          <w:left w:val="single" w:sz="4" w:space="4" w:color="auto"/>
          <w:bottom w:val="single" w:sz="4" w:space="1" w:color="auto"/>
          <w:right w:val="single" w:sz="4" w:space="0" w:color="auto"/>
        </w:pBdr>
        <w:jc w:val="left"/>
        <w:rPr>
          <w:lang w:val="en-US"/>
        </w:rPr>
      </w:pPr>
      <w:r>
        <w:t>From RAN2 perspective, the following coexistence cases in NR-DC can be supported:</w:t>
      </w:r>
    </w:p>
    <w:p w14:paraId="0608D76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1: Intra-CU MCG LTM + Inter-CU MCG LTM</w:t>
      </w:r>
    </w:p>
    <w:p w14:paraId="1C3BCAF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t>Case 2: Intra-CU SCG LTM + Inter-CU SCG LTM</w:t>
      </w:r>
    </w:p>
    <w:p w14:paraId="3CE5D240"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7.</w:t>
      </w:r>
      <w:r>
        <w:rPr>
          <w:lang w:val="en-US"/>
        </w:rPr>
        <w:tab/>
      </w:r>
      <w: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57BFB265"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8.</w:t>
      </w:r>
      <w:r>
        <w:rPr>
          <w:lang w:val="en-US"/>
        </w:rPr>
        <w:tab/>
      </w:r>
      <w:r>
        <w:t xml:space="preserve">RAN2 to support intra-CU SCG LTM in MN RRC message (i.e. MN </w:t>
      </w:r>
      <w:proofErr w:type="spellStart"/>
      <w:r>
        <w:t>RRCReconfiguration</w:t>
      </w:r>
      <w:proofErr w:type="spellEnd"/>
      <w:r>
        <w:t xml:space="preserve"> message), in addition to SN RRC message.</w:t>
      </w:r>
    </w:p>
    <w:p w14:paraId="702BC207"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9.</w:t>
      </w:r>
      <w:r>
        <w:rPr>
          <w:lang w:val="en-US"/>
        </w:rPr>
        <w:tab/>
      </w:r>
      <w:r>
        <w:t>RAN2 to support intra-CU MCG LTM with SCG configuration.</w:t>
      </w:r>
    </w:p>
    <w:p w14:paraId="59BF71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10.</w:t>
      </w:r>
      <w:r>
        <w:rPr>
          <w:lang w:val="en-US"/>
        </w:rPr>
        <w:tab/>
      </w:r>
      <w:r>
        <w:t>It’s up to NW to ensure that the complete configuration includes the MCG part and SCG part configuration when UE combines the reference and candidate configuration for inter-CU SCG LTM.</w:t>
      </w:r>
    </w:p>
    <w:p w14:paraId="2076839B" w14:textId="77777777" w:rsidR="00E82413" w:rsidRPr="002336D1"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11.</w:t>
      </w:r>
      <w:r>
        <w:rPr>
          <w:lang w:val="en-US"/>
        </w:rPr>
        <w:tab/>
      </w:r>
      <w:r>
        <w:t xml:space="preserve">RAN2 assumes that how to indicate the list of candidate </w:t>
      </w:r>
      <w:proofErr w:type="spellStart"/>
      <w:r>
        <w:t>PSCells</w:t>
      </w:r>
      <w:proofErr w:type="spellEnd"/>
      <w:r>
        <w:t xml:space="preserve"> from source SN to MN is up to RAN3. From RAN2 perspective, in INM, source SN may send measurement results of candidate </w:t>
      </w:r>
      <w:proofErr w:type="spellStart"/>
      <w:r>
        <w:t>PSCells</w:t>
      </w:r>
      <w:proofErr w:type="spellEnd"/>
      <w:r>
        <w:t xml:space="preserve"> to the MN. The MN then forwards the measurement results to the candidate SN(s), and then the candidate SN(s) determines the LTM candidate cells based on the measurement results and the upper limit for the number of </w:t>
      </w:r>
      <w:proofErr w:type="spellStart"/>
      <w:r>
        <w:t>PSCells</w:t>
      </w:r>
      <w:proofErr w:type="spellEnd"/>
      <w:r>
        <w:t xml:space="preserve"> that can be prepared by each candidate SN. The existing IEs defined in INM can be reused as a baseline.</w:t>
      </w:r>
    </w:p>
    <w:p w14:paraId="78148001" w14:textId="77777777" w:rsidR="00362998" w:rsidRDefault="00362998" w:rsidP="0040208F">
      <w:pPr>
        <w:rPr>
          <w:b/>
          <w:bCs/>
          <w:lang w:eastAsia="ja-JP"/>
        </w:rPr>
      </w:pPr>
    </w:p>
    <w:p w14:paraId="17B7864A"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L1 event-driven MR:</w:t>
      </w:r>
    </w:p>
    <w:p w14:paraId="76A78086"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B3317">
        <w:rPr>
          <w:lang w:val="en-US"/>
        </w:rPr>
        <w:t>TTT is evaluated per beam, and measurement report is only triggered by beam that has satisfied the condition (entering/leaving) for the whole duration of TTT.</w:t>
      </w:r>
    </w:p>
    <w:p w14:paraId="12FA8500"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1E4269">
        <w:rPr>
          <w:lang w:val="en-US"/>
        </w:rPr>
        <w:t>TTT timer is not restarted if the current beam changes and the entering condition is still met with the new current beam.</w:t>
      </w:r>
    </w:p>
    <w:p w14:paraId="2FCD0F44"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C5363A">
        <w:rPr>
          <w:lang w:val="en-US"/>
        </w:rPr>
        <w:t>TTT is applied to the leaving condition.</w:t>
      </w:r>
    </w:p>
    <w:p w14:paraId="68CF7B5E"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6A3063">
        <w:rPr>
          <w:lang w:val="en-US"/>
        </w:rPr>
        <w:t>Network can configure which RS type (SSB or CSI-RS) is used for LTM event evaluation.</w:t>
      </w:r>
    </w:p>
    <w:p w14:paraId="7ABCB2E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 xml:space="preserve">Either CSI-RS or SSB could be configured as candidate beam and the measurement RS of the serving cell beam is determined based on the candidate beam to ensure same RS type, i.e. the RS for current beam of serving cell is same as or </w:t>
      </w:r>
      <w:proofErr w:type="spellStart"/>
      <w:r>
        <w:t>QCLed</w:t>
      </w:r>
      <w:proofErr w:type="spellEnd"/>
      <w:r>
        <w:t xml:space="preserve"> with the QCL RS of the indicated TCI state, according to what is agreed in RAN1.</w:t>
      </w:r>
    </w:p>
    <w:p w14:paraId="3428BF2F"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A06DFF">
        <w:rPr>
          <w:lang w:val="en-US"/>
        </w:rPr>
        <w:t xml:space="preserve">SSBRI and CRI is used to represent the </w:t>
      </w:r>
      <w:r>
        <w:rPr>
          <w:lang w:val="en-US"/>
        </w:rPr>
        <w:t xml:space="preserve">candidate </w:t>
      </w:r>
      <w:r w:rsidRPr="00A06DFF">
        <w:rPr>
          <w:lang w:val="en-US"/>
        </w:rPr>
        <w:t>beam ID in LTM MR MAC CE.</w:t>
      </w:r>
    </w:p>
    <w:p w14:paraId="1A3B3170"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t>For event-triggered L1 LTM measurement reporting, max N is total number of all beams included into MR MAC CE.</w:t>
      </w:r>
    </w:p>
    <w:p w14:paraId="6BE4547A" w14:textId="77777777" w:rsidR="00E82413" w:rsidRPr="00B47F9F"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4B1CE7">
        <w:lastRenderedPageBreak/>
        <w:t xml:space="preserve">For event-triggered L1 LTM measurement reporting, </w:t>
      </w:r>
      <w:r>
        <w:t xml:space="preserve">NW controls if </w:t>
      </w:r>
      <w:r w:rsidRPr="004B1CE7">
        <w:t xml:space="preserve">the beam(s) not satisfying the event </w:t>
      </w:r>
      <w:r>
        <w:t>could</w:t>
      </w:r>
      <w:r w:rsidRPr="004B1CE7">
        <w:t xml:space="preserve"> be reported</w:t>
      </w:r>
      <w:r>
        <w:t xml:space="preserve"> according to N beams</w:t>
      </w:r>
      <w:r w:rsidRPr="004B1CE7">
        <w:t xml:space="preserve"> in MR MAC CE.</w:t>
      </w:r>
    </w:p>
    <w:p w14:paraId="3189AE67" w14:textId="77777777" w:rsidR="00E82413"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47331">
        <w:rPr>
          <w:lang w:val="en-US"/>
        </w:rPr>
        <w:t>A single MAC CE format for the event-triggered L1 measurement report is used for both the SSB and CSI-RS reference signals.</w:t>
      </w:r>
    </w:p>
    <w:p w14:paraId="09F4766B" w14:textId="77777777" w:rsidR="00E82413" w:rsidRPr="002336D1" w:rsidRDefault="00E82413" w:rsidP="00E82413">
      <w:pPr>
        <w:pStyle w:val="Doc-text2"/>
        <w:numPr>
          <w:ilvl w:val="0"/>
          <w:numId w:val="32"/>
        </w:numPr>
        <w:pBdr>
          <w:top w:val="single" w:sz="4" w:space="1" w:color="auto"/>
          <w:left w:val="single" w:sz="4" w:space="4" w:color="auto"/>
          <w:bottom w:val="single" w:sz="4" w:space="1" w:color="auto"/>
          <w:right w:val="single" w:sz="4" w:space="0" w:color="auto"/>
        </w:pBdr>
        <w:jc w:val="left"/>
        <w:rPr>
          <w:lang w:val="en-US"/>
        </w:rPr>
      </w:pPr>
      <w:r w:rsidRPr="005820CE">
        <w:rPr>
          <w:lang w:val="en-US"/>
        </w:rPr>
        <w:t>Support the truncated measurement report MAC CE.</w:t>
      </w:r>
    </w:p>
    <w:p w14:paraId="43FC7F1F" w14:textId="77777777" w:rsidR="00E82413" w:rsidRDefault="00E82413" w:rsidP="0040208F">
      <w:pPr>
        <w:rPr>
          <w:b/>
          <w:bCs/>
          <w:lang w:eastAsia="ja-JP"/>
        </w:rPr>
      </w:pPr>
    </w:p>
    <w:p w14:paraId="311F73D4" w14:textId="77777777" w:rsidR="00E82413" w:rsidRDefault="00E82413" w:rsidP="00E82413">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Agreements on C-LTM:</w:t>
      </w:r>
    </w:p>
    <w:p w14:paraId="1EAB5526"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The triggering condition of conditional LTM can be based on L3 measurement.</w:t>
      </w:r>
    </w:p>
    <w:p w14:paraId="2DEE5112" w14:textId="77777777" w:rsidR="00E82413" w:rsidRPr="00B05F45"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A032AC">
        <w:t xml:space="preserve">CondEventA3 and CondEventA5 conditions can be </w:t>
      </w:r>
      <w:r>
        <w:t>baseline</w:t>
      </w:r>
      <w:r w:rsidRPr="00A032AC">
        <w:t xml:space="preserve"> for the conditional LTM execution.</w:t>
      </w:r>
    </w:p>
    <w:p w14:paraId="2AA8F7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50841">
        <w:t xml:space="preserve">The </w:t>
      </w:r>
      <w:r>
        <w:t xml:space="preserve">L1 </w:t>
      </w:r>
      <w:r w:rsidRPr="00F50841">
        <w:t>execution condition of a candidate cell is associated to only one triggering event.</w:t>
      </w:r>
    </w:p>
    <w:p w14:paraId="2F2073A9"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t xml:space="preserve">For L3 execution condition, it </w:t>
      </w:r>
      <w:r w:rsidRPr="00F50841">
        <w:t>may consist of one or two triggering condition(s). If there are two triggering conditions associated with the same candidate cell, the UE shall consider the execution condition is fulfilled only when both triggering conditions are met.</w:t>
      </w:r>
      <w:r>
        <w:t xml:space="preserve"> O</w:t>
      </w:r>
      <w:r w:rsidRPr="00F50841">
        <w:t>nly single RS type is supported and at most two different trigger quantities can be configured simultaneously for the evaluation of execution condition of a single candidate cell.</w:t>
      </w:r>
    </w:p>
    <w:p w14:paraId="0B01F835"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507AC">
        <w:t>To support initial and subsequent conditional LTM, the following items can be considered for the configuration of execution condition:</w:t>
      </w:r>
    </w:p>
    <w:p w14:paraId="659BCC9D"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The CLTM configuration of each candidate cell shall include the execution condition for initial conditional LTM, which is generated by the initial source cell to trigger the CLTM for the candidate cell.</w:t>
      </w:r>
    </w:p>
    <w:p w14:paraId="25058831"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pPr>
      <w:r>
        <w:rPr>
          <w:lang w:val="en-US"/>
        </w:rPr>
        <w:tab/>
        <w:t xml:space="preserve">- </w:t>
      </w:r>
      <w:r w:rsidRPr="000507AC">
        <w:t xml:space="preserve">The CLTM configuration of each candidate cell </w:t>
      </w:r>
      <w:r>
        <w:t>may</w:t>
      </w:r>
      <w:r w:rsidRPr="000507AC">
        <w:t xml:space="preserve"> include execution conditions for subsequent conditional LTM, which is generated by the candidate cell to trigger the CLTM for other candidate cells when the candidate cell becomes a serving cell.</w:t>
      </w:r>
    </w:p>
    <w:p w14:paraId="60467B84" w14:textId="77777777" w:rsidR="00E82413" w:rsidRDefault="00E82413" w:rsidP="00E82413">
      <w:pPr>
        <w:pStyle w:val="Doc-text2"/>
        <w:pBdr>
          <w:top w:val="single" w:sz="4" w:space="1" w:color="auto"/>
          <w:left w:val="single" w:sz="4" w:space="4" w:color="auto"/>
          <w:bottom w:val="single" w:sz="4" w:space="1" w:color="auto"/>
          <w:right w:val="single" w:sz="4" w:space="0" w:color="auto"/>
        </w:pBdr>
        <w:ind w:left="1259" w:firstLine="0"/>
        <w:rPr>
          <w:lang w:val="en-US"/>
        </w:rPr>
      </w:pPr>
    </w:p>
    <w:p w14:paraId="0AFD6E3E"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0B65A2">
        <w:t>The network can configure measurement reports e.g., L1 periodic, semi-persistent, aperiodic and event triggered report, or L3 measurement reports for conditional LTM, e.g., to trigger PDCCH ordered early RACH.</w:t>
      </w:r>
    </w:p>
    <w:p w14:paraId="377AFA98"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B9038F">
        <w:t>For CLTM, the Candidate Cell TCI States Activation/Deactivation MAC CE is re-used for the early activation/deactivation of TCI state(s) of a CLTM candidate configuration.</w:t>
      </w:r>
    </w:p>
    <w:p w14:paraId="03EC6A4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105033">
        <w:t>The Early TA is signalled to the UE from the source cell (i.e., not from the candidate cell directly to the UE).</w:t>
      </w:r>
      <w:r>
        <w:t xml:space="preserve"> This agreement will be included in the LS to RAN1/3/4.</w:t>
      </w:r>
    </w:p>
    <w:p w14:paraId="1FB68741"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Pr>
          <w:lang w:val="en-US"/>
        </w:rPr>
        <w:tab/>
      </w:r>
      <w:r w:rsidRPr="003C3F35">
        <w:t>The network can inform the candidate cell’s TA information to UE via new MAC CE, which is the TA value when UE switches to that candidate cell during CLTM.</w:t>
      </w:r>
    </w:p>
    <w:p w14:paraId="386F9172"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9D7882">
        <w:t xml:space="preserve">Candidate cell TA is </w:t>
      </w:r>
      <w:r>
        <w:t>maintained</w:t>
      </w:r>
      <w:r w:rsidRPr="009D7882">
        <w:t xml:space="preserve"> by </w:t>
      </w:r>
      <w:r>
        <w:t xml:space="preserve">a new </w:t>
      </w:r>
      <w:r w:rsidRPr="009D7882">
        <w:t>timer.</w:t>
      </w:r>
    </w:p>
    <w:p w14:paraId="2B2B8B2C" w14:textId="77777777" w:rsidR="00E82413" w:rsidRPr="009A28DE" w:rsidRDefault="00E82413" w:rsidP="00E82413">
      <w:pPr>
        <w:pStyle w:val="Doc-text2"/>
        <w:numPr>
          <w:ilvl w:val="0"/>
          <w:numId w:val="33"/>
        </w:numPr>
        <w:pBdr>
          <w:top w:val="single" w:sz="4" w:space="1" w:color="auto"/>
          <w:left w:val="single" w:sz="4" w:space="4" w:color="auto"/>
          <w:bottom w:val="single" w:sz="4" w:space="1" w:color="auto"/>
          <w:right w:val="single" w:sz="4" w:space="0" w:color="auto"/>
        </w:pBdr>
        <w:jc w:val="left"/>
        <w:rPr>
          <w:lang w:val="en-US"/>
        </w:rPr>
      </w:pPr>
      <w:r w:rsidRPr="00FF0ACF">
        <w:t>For L1-based conditional LTM the condition evaluation is at MAC level and for L3-based conditional LTM the condition evaluation is at RRC level.</w:t>
      </w:r>
    </w:p>
    <w:p w14:paraId="7D59FC69" w14:textId="77777777" w:rsidR="00E82413" w:rsidRDefault="00E82413" w:rsidP="0040208F">
      <w:pPr>
        <w:rPr>
          <w:b/>
          <w:bCs/>
          <w:lang w:eastAsia="ja-JP"/>
        </w:rPr>
      </w:pPr>
    </w:p>
    <w:p w14:paraId="2CE93F88" w14:textId="581ABE88" w:rsidR="00D75A5F" w:rsidRPr="009C07E3" w:rsidRDefault="00D75A5F" w:rsidP="00D75A5F">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w:t>
      </w:r>
      <w:r w:rsidRPr="009C07E3">
        <w:rPr>
          <w:rFonts w:ascii="Arial" w:eastAsiaTheme="minorEastAsia" w:hAnsi="Arial" w:cs="Arial" w:hint="eastAsia"/>
          <w:iCs/>
        </w:rPr>
        <w:t>:</w:t>
      </w:r>
    </w:p>
    <w:p w14:paraId="78A9D2E6"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RRC issues:  </w:t>
      </w:r>
    </w:p>
    <w:p w14:paraId="260CAD3B"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inter-CU SCG LTM, introducing the SK counter list in LTM-ConfigSCG-r19, each list associated with one </w:t>
      </w:r>
      <w:proofErr w:type="spellStart"/>
      <w:r>
        <w:t>ltm-NoSecurityChangeID</w:t>
      </w:r>
      <w:proofErr w:type="spellEnd"/>
      <w:r>
        <w:t>.</w:t>
      </w:r>
    </w:p>
    <w:p w14:paraId="4F5E64A8"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the selectedSK-Counter-r18 to indicate the selected SK counter upon the execution of inter-CU SCG LTM.</w:t>
      </w:r>
    </w:p>
    <w:p w14:paraId="73487205"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reference configuration related to inter-SN LTM is included within the new </w:t>
      </w:r>
      <w:proofErr w:type="spellStart"/>
      <w:r>
        <w:t>ltm-ConfigSCG</w:t>
      </w:r>
      <w:proofErr w:type="spellEnd"/>
      <w:r>
        <w:t xml:space="preserve"> field.</w:t>
      </w:r>
    </w:p>
    <w:p w14:paraId="3D4B26B9"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UE does not combine reference configurations from </w:t>
      </w:r>
      <w:proofErr w:type="spellStart"/>
      <w:r>
        <w:t>ltm-Config</w:t>
      </w:r>
      <w:proofErr w:type="spellEnd"/>
      <w:r>
        <w:t xml:space="preserve"> and </w:t>
      </w:r>
      <w:proofErr w:type="spellStart"/>
      <w:r>
        <w:t>ltm-ConfigSCG</w:t>
      </w:r>
      <w:proofErr w:type="spellEnd"/>
      <w:r>
        <w:t>.</w:t>
      </w:r>
    </w:p>
    <w:p w14:paraId="0719594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FFS whether only one indication is needed to indicate LTM configuration as complete configuration.</w:t>
      </w:r>
    </w:p>
    <w:p w14:paraId="7281E87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The existing field </w:t>
      </w:r>
      <w:proofErr w:type="spellStart"/>
      <w:r>
        <w:t>mrdc-ReleaseAndAdd</w:t>
      </w:r>
      <w:proofErr w:type="spellEnd"/>
      <w:r>
        <w:t xml:space="preserve"> is always included when SCG configuration is included during an MCG LTM execution. Can be revisited if there is any issue.</w:t>
      </w:r>
    </w:p>
    <w:p w14:paraId="7CC096AA"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The release of the LTM configuration (MCG or SCG) follows the Rel-18 principles.</w:t>
      </w:r>
    </w:p>
    <w:p w14:paraId="0360EBD3"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 maximum number of 8 candidate configurations (LTM plus CLTM candidate configurations) can be configured.</w:t>
      </w:r>
    </w:p>
    <w:p w14:paraId="3843BF11"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lastRenderedPageBreak/>
        <w:t>The LTM-Candidate IE is re-used to model an CLTM candidate cell configuration.</w:t>
      </w:r>
    </w:p>
    <w:p w14:paraId="1A05B89C"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Re-use existing L1 events for CLTM.</w:t>
      </w:r>
    </w:p>
    <w:p w14:paraId="6887EC72" w14:textId="77777777" w:rsidR="00D75A5F" w:rsidRPr="00A0322C"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 xml:space="preserve">For field ltm3-Offset-r19, the granularity is 0.5 </w:t>
      </w:r>
      <w:proofErr w:type="spellStart"/>
      <w:r>
        <w:t>dB.</w:t>
      </w:r>
      <w:proofErr w:type="spellEnd"/>
    </w:p>
    <w:p w14:paraId="4186BEF6" w14:textId="77777777" w:rsidR="00D75A5F" w:rsidRPr="00EC4C91" w:rsidRDefault="00D75A5F" w:rsidP="00D75A5F">
      <w:pPr>
        <w:pStyle w:val="Doc-text2"/>
        <w:numPr>
          <w:ilvl w:val="0"/>
          <w:numId w:val="34"/>
        </w:numPr>
        <w:pBdr>
          <w:top w:val="single" w:sz="4" w:space="1" w:color="auto"/>
          <w:left w:val="single" w:sz="4" w:space="4" w:color="auto"/>
          <w:bottom w:val="single" w:sz="4" w:space="1" w:color="auto"/>
          <w:right w:val="single" w:sz="4" w:space="0" w:color="auto"/>
        </w:pBdr>
        <w:jc w:val="left"/>
        <w:rPr>
          <w:lang w:val="en-US"/>
        </w:rPr>
      </w:pPr>
      <w:r>
        <w:t>Add extension mark “…” to LTM-ConfigSCG-r19, adopt the principle that fields only applicable to inter-CU SCG change should be defined in the root of LTM-ConfigSCG-r19, not LTM-Config-r18.</w:t>
      </w:r>
    </w:p>
    <w:p w14:paraId="6958AC45" w14:textId="77777777" w:rsidR="00D75A5F" w:rsidRPr="00A0322C" w:rsidRDefault="00D75A5F" w:rsidP="00D75A5F">
      <w:pPr>
        <w:pStyle w:val="Doc-text2"/>
        <w:rPr>
          <w:lang w:val="en-US"/>
        </w:rPr>
      </w:pPr>
    </w:p>
    <w:p w14:paraId="09D5C928"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MAC issues:  </w:t>
      </w:r>
    </w:p>
    <w:p w14:paraId="6992C13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CLTM TAT is started/re-started when UE receives TA value for the candidate cell sent by the MAC CE from current serving cell.</w:t>
      </w:r>
    </w:p>
    <w:p w14:paraId="3E0A87C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the CLTM TAT associated with one candidate cell is running, UE considers the TA for the candidate cell is valid; if CLTM TAT associated with one candidate cell expires, UE considers the TA for the candidate cell is invalid.</w:t>
      </w:r>
    </w:p>
    <w:p w14:paraId="3508F89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If UE has valid TA value at the time CLTM execution, UE performs RACH-less CLTM, otherwise UE performs RACH base CLTM.</w:t>
      </w:r>
    </w:p>
    <w:p w14:paraId="3434FA37"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LTM TAT is per candidate configuration.</w:t>
      </w:r>
    </w:p>
    <w:p w14:paraId="6F6FEF8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FFS on whether the received CLTM TAs of other candidate cells is released or still valid at UE side upon CLTM execution.</w:t>
      </w:r>
    </w:p>
    <w:p w14:paraId="34446522"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Absolute TA value is included in the MAC CE for CLTM early TA acquisition.</w:t>
      </w:r>
    </w:p>
    <w:p w14:paraId="3EE89C73"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candidate configuration ID is included in the MAC CE for CLTM early TA acquisition. And one configuration ID for one TA in one MAC CE.</w:t>
      </w:r>
    </w:p>
    <w:p w14:paraId="7CC6AC1C"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RAN2 assumes the CSI-RS could be associated with the indicated TCI state in LTM cell switch MAC CE and in the candidate cell TCI state Activation/Deactivation MAC CE, pending RAN1 confirmation.</w:t>
      </w:r>
    </w:p>
    <w:p w14:paraId="6CC5A12F"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a higher LCP than 'data from any Logical Channel, except data from UL-CCCH'.</w:t>
      </w:r>
    </w:p>
    <w:p w14:paraId="74C58161"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easurement Report MAC CE is transmitted with the same LCH priority as MAC CE for (Enhanced) BFR.</w:t>
      </w:r>
    </w:p>
    <w:p w14:paraId="5801697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The max number of N (included in the MR MAC CE) is the total number of all candidate beams without counting current serving beam.</w:t>
      </w:r>
    </w:p>
    <w:p w14:paraId="4936C9A0" w14:textId="77777777" w:rsidR="00D75A5F" w:rsidRPr="00A0322C"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here is no restriction on which serving cell(s) L1 Measurement Report MAC CE can be transmitted on, i.e. not limited to </w:t>
      </w:r>
      <w:proofErr w:type="spellStart"/>
      <w:r>
        <w:t>SpCell</w:t>
      </w:r>
      <w:proofErr w:type="spellEnd"/>
      <w:r>
        <w:t>.</w:t>
      </w:r>
    </w:p>
    <w:p w14:paraId="55E1D418" w14:textId="77777777" w:rsidR="00D75A5F" w:rsidRPr="00EC4C91" w:rsidRDefault="00D75A5F" w:rsidP="00D75A5F">
      <w:pPr>
        <w:pStyle w:val="Doc-text2"/>
        <w:numPr>
          <w:ilvl w:val="0"/>
          <w:numId w:val="35"/>
        </w:numPr>
        <w:pBdr>
          <w:top w:val="single" w:sz="4" w:space="1" w:color="auto"/>
          <w:left w:val="single" w:sz="4" w:space="4" w:color="auto"/>
          <w:bottom w:val="single" w:sz="4" w:space="1" w:color="auto"/>
          <w:right w:val="single" w:sz="4" w:space="0" w:color="auto"/>
        </w:pBdr>
        <w:jc w:val="left"/>
        <w:rPr>
          <w:lang w:val="en-US"/>
        </w:rPr>
      </w:pPr>
      <w:r>
        <w:t xml:space="preserve">Truncated event-triggered L1 measurement report MAC CE can be used when the available grant is not sufficient to accommodate the normal measurement report MAC CE plus </w:t>
      </w:r>
      <w:proofErr w:type="spellStart"/>
      <w:r>
        <w:t>subheader</w:t>
      </w:r>
      <w:proofErr w:type="spellEnd"/>
      <w:r>
        <w:t>.</w:t>
      </w:r>
    </w:p>
    <w:p w14:paraId="1C7BF264" w14:textId="77777777" w:rsidR="00D75A5F" w:rsidRDefault="00D75A5F" w:rsidP="0040208F">
      <w:pPr>
        <w:rPr>
          <w:b/>
          <w:bCs/>
          <w:lang w:eastAsia="ja-JP"/>
        </w:rPr>
      </w:pPr>
    </w:p>
    <w:p w14:paraId="3723EB7B"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inter-CU LTM:  </w:t>
      </w:r>
    </w:p>
    <w:p w14:paraId="780D8F9E"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Using the term “LTM” to represent “intra-CU LTM” and “inter-CU LTM” in MAC specification, and introduce separate term for “conditional intra-CU LTM” in the specification(s).</w:t>
      </w:r>
    </w:p>
    <w:p w14:paraId="3B4B9A9B"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 xml:space="preserve">Same as Rel-18 intra-CU LTM, Rel-19 inter-CU LTM could coexist with </w:t>
      </w:r>
      <w:proofErr w:type="spellStart"/>
      <w:r w:rsidRPr="00DE2EC4">
        <w:rPr>
          <w:lang w:val="en-US"/>
        </w:rPr>
        <w:t>CovE</w:t>
      </w:r>
      <w:proofErr w:type="spellEnd"/>
      <w:r w:rsidRPr="00DE2EC4">
        <w:rPr>
          <w:lang w:val="en-US"/>
        </w:rPr>
        <w:t>, (e)</w:t>
      </w:r>
      <w:proofErr w:type="spellStart"/>
      <w:r w:rsidRPr="00DE2EC4">
        <w:rPr>
          <w:lang w:val="en-US"/>
        </w:rPr>
        <w:t>RedCap</w:t>
      </w:r>
      <w:proofErr w:type="spellEnd"/>
      <w:r w:rsidRPr="00DE2EC4">
        <w:rPr>
          <w:lang w:val="en-US"/>
        </w:rPr>
        <w:t>, while couldn’t coexist with NRU.</w:t>
      </w:r>
      <w:r>
        <w:rPr>
          <w:lang w:val="en-US"/>
        </w:rPr>
        <w:t xml:space="preserve"> FFS on MIMO 2TA and NES.</w:t>
      </w:r>
    </w:p>
    <w:p w14:paraId="5E771009" w14:textId="77777777" w:rsidR="00D75A5F"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DE2EC4">
        <w:rPr>
          <w:lang w:val="en-US"/>
        </w:rPr>
        <w:t>Same as Rel-18 intra-CU LTM, CFRA resource configuration could be included in LTM cell switch command MAC CE for Rel-19 inter-CU LTM.</w:t>
      </w:r>
    </w:p>
    <w:p w14:paraId="18AF2069"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Rel-19 ID of candidate cell is different from serving cell, the UE performs PDCP re-establishment for SRB1/SRB2.</w:t>
      </w:r>
    </w:p>
    <w:p w14:paraId="117B0848" w14:textId="77777777" w:rsidR="00D75A5F" w:rsidRPr="00A002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rsidRPr="00EC7D95">
        <w:t>For inter-CU MCG LTM, when the Rel-19 ID of candidate cell is the same with serving cell, the UE performs PDCP SDU discard for SRB1/SRB2.</w:t>
      </w:r>
    </w:p>
    <w:p w14:paraId="37F9651C" w14:textId="77777777" w:rsidR="00D75A5F" w:rsidRPr="00EC4C91" w:rsidRDefault="00D75A5F" w:rsidP="00D75A5F">
      <w:pPr>
        <w:pStyle w:val="Doc-text2"/>
        <w:numPr>
          <w:ilvl w:val="0"/>
          <w:numId w:val="36"/>
        </w:numPr>
        <w:pBdr>
          <w:top w:val="single" w:sz="4" w:space="1" w:color="auto"/>
          <w:left w:val="single" w:sz="4" w:space="4" w:color="auto"/>
          <w:bottom w:val="single" w:sz="4" w:space="1" w:color="auto"/>
          <w:right w:val="single" w:sz="4" w:space="0" w:color="auto"/>
        </w:pBdr>
        <w:jc w:val="left"/>
        <w:rPr>
          <w:lang w:val="en-US"/>
        </w:rPr>
      </w:pPr>
      <w:r>
        <w:t>How to support shared RACH resources for inter-CU LTM is left to RAN3.</w:t>
      </w:r>
    </w:p>
    <w:p w14:paraId="25043AF9" w14:textId="77777777" w:rsidR="00D75A5F" w:rsidRDefault="00D75A5F" w:rsidP="0040208F">
      <w:pPr>
        <w:rPr>
          <w:b/>
          <w:bCs/>
          <w:lang w:eastAsia="ja-JP"/>
        </w:rPr>
      </w:pPr>
    </w:p>
    <w:p w14:paraId="3342C933"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L1 event-triggered MR:  </w:t>
      </w:r>
    </w:p>
    <w:p w14:paraId="242D7E93"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firm on the previous agreement that "For measurement resource configuration, R18 LTM CSI resource configuration is reused".</w:t>
      </w:r>
    </w:p>
    <w:p w14:paraId="005D871A"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ntinue to carry the bits for SSB resource set when CSI-RS resource set is configured. FFS whether CSI-RS can be configured without SSB (up to R1 to decide).</w:t>
      </w:r>
    </w:p>
    <w:p w14:paraId="1F149EAE"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Do not create a new resource configuration just for the event triggered measurements.</w:t>
      </w:r>
    </w:p>
    <w:p w14:paraId="75182F75"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lastRenderedPageBreak/>
        <w:t>Confirm on the previous agreement "For measurement reporting configuration, R18 LTM-CSI-</w:t>
      </w:r>
      <w:proofErr w:type="spellStart"/>
      <w:r>
        <w:t>ReportConfig</w:t>
      </w:r>
      <w:proofErr w:type="spellEnd"/>
      <w:r>
        <w:t xml:space="preserve"> is reused".</w:t>
      </w:r>
    </w:p>
    <w:p w14:paraId="3BE19736"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Ask RAN1 what should be the maximum number of beam measurement results that can be reported in event-triggered measurement report.</w:t>
      </w:r>
    </w:p>
    <w:p w14:paraId="5872C842" w14:textId="77777777" w:rsidR="00D75A5F" w:rsidRPr="00F01E4E"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Reuse the existing RSRP values and RSRP offset values and their interpretations in TS 38.133 for event-triggered measurement report. Can revisit if RAN4 identifies any issue.</w:t>
      </w:r>
    </w:p>
    <w:p w14:paraId="46797D6B"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proofErr w:type="spellStart"/>
      <w:r>
        <w:t>TimeToTrigger</w:t>
      </w:r>
      <w:proofErr w:type="spellEnd"/>
      <w:r>
        <w:t xml:space="preserve"> and </w:t>
      </w:r>
      <w:proofErr w:type="spellStart"/>
      <w:r>
        <w:t>reportInterval</w:t>
      </w:r>
      <w:proofErr w:type="spellEnd"/>
      <w:r>
        <w:t xml:space="preserve"> of L3 measurement report can be reused. FFS on additional value(s) of </w:t>
      </w:r>
      <w:proofErr w:type="spellStart"/>
      <w:r>
        <w:t>reportInterval</w:t>
      </w:r>
      <w:proofErr w:type="spellEnd"/>
      <w:r>
        <w:t>.</w:t>
      </w:r>
    </w:p>
    <w:p w14:paraId="3DCD4BDC"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Cell specific offset is not supported for LTM L1 event evaluation.</w:t>
      </w:r>
    </w:p>
    <w:p w14:paraId="07E41689"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DE2EC4">
        <w:rPr>
          <w:lang w:val="en-US"/>
        </w:rPr>
        <w:t>The trigger quantity for LTM L1 event triggered measurement is the same as the report quantity.</w:t>
      </w:r>
    </w:p>
    <w:p w14:paraId="5441308D"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which beam(s) meets the event condition with TTT. FFS on the detailed signalling.</w:t>
      </w:r>
    </w:p>
    <w:p w14:paraId="63F0868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F01E4E">
        <w:t>Explicit indication in MR MAC CE to inform the leaving event condition is met. FFS whether it is per beam.</w:t>
      </w:r>
    </w:p>
    <w:p w14:paraId="1D670706"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R18 d</w:t>
      </w:r>
      <w:r w:rsidRPr="0079763B">
        <w:rPr>
          <w:lang w:val="en-US"/>
        </w:rPr>
        <w:t xml:space="preserve">ifferential RSRP encoding </w:t>
      </w:r>
      <w:r>
        <w:rPr>
          <w:lang w:val="en-US"/>
        </w:rPr>
        <w:t xml:space="preserve">is used </w:t>
      </w:r>
      <w:r w:rsidRPr="0079763B">
        <w:rPr>
          <w:lang w:val="en-US"/>
        </w:rPr>
        <w:t>as baseline.</w:t>
      </w:r>
    </w:p>
    <w:p w14:paraId="14853A50"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052E73">
        <w:t>LTM MR MAC CE only include one triggered measurement event and the LTM MR MAC CE can be multiplexed in any available UL grant.</w:t>
      </w:r>
    </w:p>
    <w:p w14:paraId="561ACD54"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Pr>
          <w:lang w:val="en-US"/>
        </w:rPr>
        <w:t>Select the beam not satisfying the event condition, based on the measured quality (i.e. according to the best beam(s))</w:t>
      </w:r>
    </w:p>
    <w:p w14:paraId="5D43E72E"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Truncated MR MAC CE includes the triggered beam information:</w:t>
      </w:r>
    </w:p>
    <w:p w14:paraId="1108BD7C"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 xml:space="preserve">One report </w:t>
      </w:r>
      <w:proofErr w:type="spellStart"/>
      <w:r w:rsidRPr="00056BA6">
        <w:rPr>
          <w:lang w:val="en-US"/>
        </w:rPr>
        <w:t>config</w:t>
      </w:r>
      <w:proofErr w:type="spellEnd"/>
      <w:r w:rsidRPr="00056BA6">
        <w:rPr>
          <w:lang w:val="en-US"/>
        </w:rPr>
        <w:t xml:space="preserve"> ID (event </w:t>
      </w:r>
      <w:proofErr w:type="spellStart"/>
      <w:r w:rsidRPr="00056BA6">
        <w:rPr>
          <w:lang w:val="en-US"/>
        </w:rPr>
        <w:t>config</w:t>
      </w:r>
      <w:proofErr w:type="spellEnd"/>
      <w:r w:rsidRPr="00056BA6">
        <w:rPr>
          <w:lang w:val="en-US"/>
        </w:rPr>
        <w:t xml:space="preserve"> ID)</w:t>
      </w:r>
    </w:p>
    <w:p w14:paraId="1759F57F" w14:textId="77777777" w:rsidR="00D75A5F" w:rsidRDefault="00D75A5F" w:rsidP="00D75A5F">
      <w:pPr>
        <w:pStyle w:val="Doc-text2"/>
        <w:pBdr>
          <w:top w:val="single" w:sz="4" w:space="1" w:color="auto"/>
          <w:left w:val="single" w:sz="4" w:space="4" w:color="auto"/>
          <w:bottom w:val="single" w:sz="4" w:space="1" w:color="auto"/>
          <w:right w:val="single" w:sz="4" w:space="0" w:color="auto"/>
        </w:pBdr>
        <w:ind w:left="1259" w:firstLine="0"/>
        <w:rPr>
          <w:lang w:val="en-US"/>
        </w:rPr>
      </w:pPr>
      <w:r>
        <w:rPr>
          <w:lang w:val="en-US"/>
        </w:rPr>
        <w:tab/>
        <w:t xml:space="preserve">- </w:t>
      </w:r>
      <w:r w:rsidRPr="00056BA6">
        <w:rPr>
          <w:lang w:val="en-US"/>
        </w:rPr>
        <w:t>At least one triggered beam id (SSBRI or CRI) + L1 RSRP</w:t>
      </w:r>
    </w:p>
    <w:p w14:paraId="712BCC7F"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t>Common format for normal MR MAC CE and truncated MR MAC CE is used. Details are handled by MAC running CR rapporteur.</w:t>
      </w:r>
    </w:p>
    <w:p w14:paraId="3851094A" w14:textId="77777777" w:rsidR="00D75A5F" w:rsidRPr="00056BA6"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CD7A53">
        <w:t>For truncated LTM MR MAC CE, an LCID separate from that for non-truncated LTM MR MAC CE is used.</w:t>
      </w:r>
    </w:p>
    <w:p w14:paraId="17DE3DF7" w14:textId="77777777" w:rsidR="00D75A5F" w:rsidRDefault="00D75A5F" w:rsidP="00D75A5F">
      <w:pPr>
        <w:pStyle w:val="Doc-text2"/>
        <w:numPr>
          <w:ilvl w:val="0"/>
          <w:numId w:val="37"/>
        </w:numPr>
        <w:pBdr>
          <w:top w:val="single" w:sz="4" w:space="1" w:color="auto"/>
          <w:left w:val="single" w:sz="4" w:space="4" w:color="auto"/>
          <w:bottom w:val="single" w:sz="4" w:space="1" w:color="auto"/>
          <w:right w:val="single" w:sz="4" w:space="0" w:color="auto"/>
        </w:pBdr>
        <w:jc w:val="left"/>
        <w:rPr>
          <w:lang w:val="en-US"/>
        </w:rPr>
      </w:pPr>
      <w:r w:rsidRPr="00B25AA2">
        <w:t>S-</w:t>
      </w:r>
      <w:proofErr w:type="spellStart"/>
      <w:r w:rsidRPr="00B25AA2">
        <w:t>measureConfig</w:t>
      </w:r>
      <w:proofErr w:type="spellEnd"/>
      <w:r w:rsidRPr="00B25AA2">
        <w:t xml:space="preserve"> is applicable to in the L1 event-triggered MR.</w:t>
      </w:r>
      <w:r>
        <w:t xml:space="preserve"> No additional change is expected on RRC and MAC.</w:t>
      </w:r>
    </w:p>
    <w:p w14:paraId="56E22F67" w14:textId="77777777" w:rsidR="00D75A5F" w:rsidRDefault="00D75A5F" w:rsidP="0040208F">
      <w:pPr>
        <w:rPr>
          <w:b/>
          <w:bCs/>
          <w:lang w:eastAsia="ja-JP"/>
        </w:rPr>
      </w:pPr>
    </w:p>
    <w:p w14:paraId="5A316E07" w14:textId="77777777" w:rsidR="00D75A5F" w:rsidRDefault="00D75A5F" w:rsidP="00D75A5F">
      <w:pPr>
        <w:pStyle w:val="Doc-text2"/>
        <w:pBdr>
          <w:top w:val="single" w:sz="4" w:space="1" w:color="auto"/>
          <w:left w:val="single" w:sz="4" w:space="4" w:color="auto"/>
          <w:bottom w:val="single" w:sz="4" w:space="1" w:color="auto"/>
          <w:right w:val="single" w:sz="4" w:space="0" w:color="auto"/>
        </w:pBdr>
        <w:rPr>
          <w:b/>
          <w:bCs/>
          <w:lang w:val="en-US"/>
        </w:rPr>
      </w:pPr>
      <w:r>
        <w:rPr>
          <w:b/>
          <w:bCs/>
          <w:lang w:val="en-US"/>
        </w:rPr>
        <w:t xml:space="preserve">Agreements on C-LTM:  </w:t>
      </w:r>
    </w:p>
    <w:p w14:paraId="3556E599"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rom a given source cell, n</w:t>
      </w:r>
      <w:r w:rsidRPr="00F84526">
        <w:rPr>
          <w:lang w:val="en-US"/>
        </w:rPr>
        <w:t>etwork configures either L1 execution condition or L3 execution condition for a CLTM candidate cell.</w:t>
      </w:r>
    </w:p>
    <w:p w14:paraId="61B2FD5D"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EC61B7">
        <w:rPr>
          <w:rFonts w:hint="eastAsia"/>
          <w:lang w:val="en-US"/>
        </w:rPr>
        <w:t xml:space="preserve">The UE starts execution condition evaluation once it </w:t>
      </w:r>
      <w:r>
        <w:rPr>
          <w:lang w:val="en-US"/>
        </w:rPr>
        <w:t>receives</w:t>
      </w:r>
      <w:r w:rsidRPr="00EC61B7">
        <w:rPr>
          <w:rFonts w:hint="eastAsia"/>
          <w:lang w:val="en-US"/>
        </w:rPr>
        <w:t xml:space="preserve"> CLTM configuration</w:t>
      </w:r>
      <w:r>
        <w:rPr>
          <w:lang w:val="en-US"/>
        </w:rPr>
        <w:t xml:space="preserve"> including C-LTM execution condition.</w:t>
      </w:r>
    </w:p>
    <w:p w14:paraId="2AAED05F"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D10A9">
        <w:t>For conditional LTM based on L1 measurements (LTM3/5-like event), the evaluation is per candidate beam. For conditional LTM based on L3 measurements (condA3/condA5 events), the evaluation is per candidate cell (i.e., with consolidation of multiple beams of the candidate cell).</w:t>
      </w:r>
    </w:p>
    <w:p w14:paraId="0F7CA275"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t>W</w:t>
      </w:r>
      <w:r w:rsidRPr="0099737A">
        <w:t>hen the C-LTM execution condition is satisfied with a candidate beam (any beam from the candidate RS set)</w:t>
      </w:r>
      <w:r>
        <w:t xml:space="preserve"> / cell</w:t>
      </w:r>
      <w:r w:rsidRPr="0099737A">
        <w:t>, UE performs RACH-less C-LTM</w:t>
      </w:r>
      <w:r>
        <w:t xml:space="preserve"> (</w:t>
      </w:r>
      <w:r w:rsidRPr="0099737A">
        <w:t>with that triggered beam</w:t>
      </w:r>
      <w:r>
        <w:t xml:space="preserve"> for L1 based C-LTM case)</w:t>
      </w:r>
      <w:r w:rsidRPr="0099737A">
        <w:t xml:space="preserve"> if UE has a valid TA for the associated candidate cell. Otherwise, UE performs RACH-based C-LTM.</w:t>
      </w:r>
    </w:p>
    <w:p w14:paraId="3B712318" w14:textId="77777777" w:rsidR="00D75A5F"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Pr>
          <w:lang w:val="en-US"/>
        </w:rPr>
        <w:t>For L1 based C-LTM (assuming single beam fulfils C-LTM execution condition), beam selection for RACH-less LTM with CG is based on the beam meets C-LTM execution condition.</w:t>
      </w:r>
    </w:p>
    <w:p w14:paraId="7E5C1938"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8D28A4">
        <w:t xml:space="preserve">For L1 based C-LTM events, the C-LTM execution is triggered when at least one beam </w:t>
      </w:r>
      <w:proofErr w:type="spellStart"/>
      <w:r w:rsidRPr="008D28A4">
        <w:t>fulfills</w:t>
      </w:r>
      <w:proofErr w:type="spellEnd"/>
      <w:r w:rsidRPr="008D28A4">
        <w:t xml:space="preserve"> the C-LTM event condition. When multiple candidate beams satisfy the C-LTM condition, it is up to UE implementation to select a beam and perform C-LTM.</w:t>
      </w:r>
    </w:p>
    <w:p w14:paraId="2E4080D1"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F55C7">
        <w:t>Do not support DG-based first UL transmission for RACH-less conditional LTM.</w:t>
      </w:r>
    </w:p>
    <w:p w14:paraId="7B9A94FC"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D0053D">
        <w:t xml:space="preserve">For RACH-based conditional LTM procedure, CFRA </w:t>
      </w:r>
      <w:r>
        <w:t>can be</w:t>
      </w:r>
      <w:r w:rsidRPr="00D0053D">
        <w:t xml:space="preserve"> </w:t>
      </w:r>
      <w:r>
        <w:t>supported</w:t>
      </w:r>
      <w:r w:rsidRPr="00D0053D">
        <w:t xml:space="preserve"> when CFRA resource is included in candidate cell configurations, otherwise CBRA is performed.</w:t>
      </w:r>
    </w:p>
    <w:p w14:paraId="74527730" w14:textId="77777777" w:rsidR="00D75A5F" w:rsidRPr="00663208" w:rsidRDefault="00D75A5F" w:rsidP="00D75A5F">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rsidRPr="00B25AA2">
        <w:t>For intra-CU CLTM, it is up to NW implementation to ensure that only the candidate cells belonging to the same CU as the current serving cell are provided with the execution conditions.</w:t>
      </w:r>
    </w:p>
    <w:p w14:paraId="1AB35F01" w14:textId="77777777" w:rsidR="00D75A5F" w:rsidRDefault="00D75A5F" w:rsidP="7687FE1B">
      <w:pPr>
        <w:pStyle w:val="Doc-text2"/>
        <w:numPr>
          <w:ilvl w:val="0"/>
          <w:numId w:val="38"/>
        </w:numPr>
        <w:pBdr>
          <w:top w:val="single" w:sz="4" w:space="1" w:color="auto"/>
          <w:left w:val="single" w:sz="4" w:space="4" w:color="auto"/>
          <w:bottom w:val="single" w:sz="4" w:space="1" w:color="auto"/>
          <w:right w:val="single" w:sz="4" w:space="0" w:color="auto"/>
        </w:pBdr>
        <w:jc w:val="left"/>
        <w:rPr>
          <w:lang w:val="en-US"/>
        </w:rPr>
      </w:pPr>
      <w:r>
        <w:lastRenderedPageBreak/>
        <w:t>Support the CLTM fast failure recovery, which reuses R18 LTM failure recovery mechanism (i.e. based on CBRA).</w:t>
      </w:r>
    </w:p>
    <w:p w14:paraId="4382D3B1" w14:textId="1ACECA8F" w:rsidR="00371BAB" w:rsidRDefault="00371BAB" w:rsidP="00371BAB">
      <w:pPr>
        <w:pStyle w:val="NO"/>
        <w:ind w:left="0" w:firstLine="0"/>
        <w:rPr>
          <w:rFonts w:ascii="Arial" w:eastAsiaTheme="minorEastAsia" w:hAnsi="Arial" w:cs="Arial"/>
          <w:iCs/>
        </w:rPr>
      </w:pPr>
      <w:r w:rsidRPr="009C07E3">
        <w:rPr>
          <w:rFonts w:ascii="Arial" w:eastAsiaTheme="minorEastAsia" w:hAnsi="Arial" w:cs="Arial" w:hint="eastAsia"/>
          <w:iCs/>
        </w:rPr>
        <w:t>RAN</w:t>
      </w:r>
      <w:r>
        <w:rPr>
          <w:rFonts w:ascii="Arial" w:eastAsiaTheme="minorEastAsia" w:hAnsi="Arial" w:cs="Arial"/>
          <w:iCs/>
        </w:rPr>
        <w:t>2</w:t>
      </w:r>
      <w:r w:rsidRPr="009C07E3">
        <w:rPr>
          <w:rFonts w:ascii="Arial" w:eastAsiaTheme="minorEastAsia" w:hAnsi="Arial" w:cs="Arial" w:hint="eastAsia"/>
          <w:iCs/>
        </w:rPr>
        <w:t>#12</w:t>
      </w:r>
      <w:r>
        <w:rPr>
          <w:rFonts w:ascii="Arial" w:eastAsiaTheme="minorEastAsia" w:hAnsi="Arial" w:cs="Arial"/>
          <w:iCs/>
        </w:rPr>
        <w:t>9bis</w:t>
      </w:r>
      <w:r w:rsidRPr="009C07E3">
        <w:rPr>
          <w:rFonts w:ascii="Arial" w:eastAsiaTheme="minorEastAsia" w:hAnsi="Arial" w:cs="Arial" w:hint="eastAsia"/>
          <w:iCs/>
        </w:rPr>
        <w:t>:</w:t>
      </w:r>
    </w:p>
    <w:p w14:paraId="177F3ACB" w14:textId="77777777" w:rsidR="00371BAB" w:rsidRDefault="00371BAB" w:rsidP="00371BAB">
      <w:pPr>
        <w:pStyle w:val="NO"/>
        <w:ind w:left="0" w:firstLine="0"/>
        <w:rPr>
          <w:rFonts w:ascii="Arial" w:eastAsiaTheme="minorEastAsia" w:hAnsi="Arial" w:cs="Arial"/>
          <w:iCs/>
        </w:rPr>
      </w:pPr>
    </w:p>
    <w:p w14:paraId="5406D1C4" w14:textId="77777777" w:rsidR="00371BAB" w:rsidRDefault="00371BAB" w:rsidP="00371BAB">
      <w:pPr>
        <w:pStyle w:val="Doc-text2"/>
        <w:ind w:left="1253" w:firstLine="0"/>
        <w:rPr>
          <w:rFonts w:eastAsia="Malgun Gothic"/>
          <w:lang w:eastAsia="ko-KR"/>
        </w:rPr>
      </w:pPr>
    </w:p>
    <w:p w14:paraId="24AA4045" w14:textId="77777777" w:rsidR="00371BAB"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inter-CU LTM</w:t>
      </w:r>
    </w:p>
    <w:p w14:paraId="55EF8E92" w14:textId="77777777" w:rsidR="00371BAB" w:rsidRPr="00B627A1" w:rsidRDefault="00371BAB" w:rsidP="00371BAB">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p>
    <w:p w14:paraId="3270586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AF4B14">
        <w:rPr>
          <w:lang w:val="en-US"/>
        </w:rPr>
        <w:t xml:space="preserve">For security key update in inter-CU LTM, RAN2 agree to include </w:t>
      </w:r>
      <w:r>
        <w:rPr>
          <w:rFonts w:eastAsia="Malgun Gothic" w:hint="eastAsia"/>
          <w:lang w:val="en-US" w:eastAsia="ko-KR"/>
        </w:rPr>
        <w:t xml:space="preserve">actual </w:t>
      </w:r>
      <w:r w:rsidRPr="00AF4B14">
        <w:rPr>
          <w:lang w:val="en-US"/>
        </w:rPr>
        <w:t>NCC value in the LTM cell switch command MAC CE.</w:t>
      </w:r>
    </w:p>
    <w:p w14:paraId="1AFC503F"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73073">
        <w:t>NCC is included in the LTM cell switch command MAC CE if the R19 set ID is different between the target cell and source cell. Conversely, if the R19 set ID is same for both cells, the NCC will not be included.</w:t>
      </w:r>
    </w:p>
    <w:p w14:paraId="5C9F38C8"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NW</w:t>
      </w:r>
      <w:r>
        <w:t xml:space="preserve"> configures </w:t>
      </w:r>
      <w:r>
        <w:rPr>
          <w:rFonts w:eastAsia="Malgun Gothic" w:hint="eastAsia"/>
          <w:lang w:eastAsia="ko-KR"/>
        </w:rPr>
        <w:t xml:space="preserve">the </w:t>
      </w:r>
      <w:r>
        <w:rPr>
          <w:rFonts w:eastAsia="Malgun Gothic"/>
          <w:lang w:eastAsia="ko-KR"/>
        </w:rPr>
        <w:t>corresponding</w:t>
      </w:r>
      <w:r>
        <w:rPr>
          <w:rFonts w:eastAsia="Malgun Gothic" w:hint="eastAsia"/>
          <w:lang w:eastAsia="ko-KR"/>
        </w:rPr>
        <w:t xml:space="preserve"> </w:t>
      </w:r>
      <w:proofErr w:type="spellStart"/>
      <w:r>
        <w:t>sk</w:t>
      </w:r>
      <w:proofErr w:type="spellEnd"/>
      <w:r>
        <w:t>-Counter in all LTM candidate configurations, and UE uses the configured value for generating the SN key when security key update is performed in MCG.</w:t>
      </w:r>
    </w:p>
    <w:p w14:paraId="63523DD3"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eastAsia="ko-KR"/>
        </w:rPr>
        <w:t xml:space="preserve">From RAN2 point of view, </w:t>
      </w:r>
      <w:r w:rsidRPr="00C65BF0">
        <w:t xml:space="preserve">UE-based TA measurement </w:t>
      </w:r>
      <w:r>
        <w:rPr>
          <w:rFonts w:eastAsia="Malgun Gothic" w:hint="eastAsia"/>
          <w:lang w:eastAsia="ko-KR"/>
        </w:rPr>
        <w:t>can be</w:t>
      </w:r>
      <w:r w:rsidRPr="00C65BF0">
        <w:t xml:space="preserve"> </w:t>
      </w:r>
      <w:r>
        <w:rPr>
          <w:rFonts w:eastAsia="Malgun Gothic" w:hint="eastAsia"/>
          <w:lang w:eastAsia="ko-KR"/>
        </w:rPr>
        <w:t xml:space="preserve">also applicable for </w:t>
      </w:r>
      <w:r w:rsidRPr="00C65BF0">
        <w:t xml:space="preserve">the synchronized inter-CU LTM scenario, and no </w:t>
      </w:r>
      <w:r>
        <w:rPr>
          <w:rFonts w:eastAsia="Malgun Gothic" w:hint="eastAsia"/>
          <w:lang w:eastAsia="ko-KR"/>
        </w:rPr>
        <w:t xml:space="preserve">additional RAN2 </w:t>
      </w:r>
      <w:r w:rsidRPr="00C65BF0">
        <w:t xml:space="preserve">specification impact is expected. </w:t>
      </w:r>
      <w:r>
        <w:rPr>
          <w:rFonts w:eastAsia="Malgun Gothic" w:hint="eastAsia"/>
          <w:lang w:eastAsia="ko-KR"/>
        </w:rPr>
        <w:t>Final decision is up to RAN4.</w:t>
      </w:r>
    </w:p>
    <w:p w14:paraId="651ABA7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31D1D">
        <w:t>MIMO 2TA can be configured with inter-CU LTM using PDCCH-order based TA measurement.</w:t>
      </w:r>
    </w:p>
    <w:p w14:paraId="4D6F6561" w14:textId="77777777" w:rsidR="00371BAB" w:rsidRPr="00B627A1"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C65BF0">
        <w:t>If UE-based TA measurement is supported for inter-CU LTM, it cannot be configured if candidate cell is configured with MIMO 2TA</w:t>
      </w:r>
      <w:r>
        <w:rPr>
          <w:rFonts w:eastAsia="Malgun Gothic" w:hint="eastAsia"/>
          <w:lang w:eastAsia="ko-KR"/>
        </w:rPr>
        <w:t>.</w:t>
      </w:r>
    </w:p>
    <w:p w14:paraId="45911C65" w14:textId="77777777" w:rsidR="00371BAB" w:rsidRPr="00D12037" w:rsidRDefault="00371BAB" w:rsidP="00371BAB">
      <w:pPr>
        <w:pStyle w:val="Doc-text2"/>
        <w:numPr>
          <w:ilvl w:val="0"/>
          <w:numId w:val="40"/>
        </w:numPr>
        <w:pBdr>
          <w:top w:val="single" w:sz="4" w:space="1" w:color="auto"/>
          <w:left w:val="single" w:sz="4" w:space="4" w:color="auto"/>
          <w:bottom w:val="single" w:sz="4" w:space="1" w:color="auto"/>
          <w:right w:val="single" w:sz="4" w:space="0" w:color="auto"/>
        </w:pBdr>
        <w:jc w:val="left"/>
        <w:rPr>
          <w:lang w:val="en-US"/>
        </w:rPr>
      </w:pPr>
      <w:r w:rsidRPr="0000110F">
        <w:t>An LTM target cell will not apply cell DTX/DRX until LTM cell switch is completed. RAN2 will not consider any specification impacts needed for LTM RACH-less cell switch to an NES candidate cell.</w:t>
      </w:r>
    </w:p>
    <w:p w14:paraId="6DE5A781" w14:textId="77777777" w:rsidR="00371BAB" w:rsidRDefault="00371BAB" w:rsidP="00371BAB">
      <w:pPr>
        <w:pStyle w:val="NO"/>
        <w:ind w:left="0" w:firstLine="0"/>
        <w:rPr>
          <w:rFonts w:ascii="Arial" w:eastAsiaTheme="minorEastAsia" w:hAnsi="Arial" w:cs="Arial"/>
          <w:iCs/>
        </w:rPr>
      </w:pPr>
    </w:p>
    <w:p w14:paraId="1D72A8B8" w14:textId="77777777" w:rsidR="00371BAB" w:rsidRDefault="00371BAB" w:rsidP="00371BAB">
      <w:pPr>
        <w:pStyle w:val="NO"/>
        <w:ind w:left="0" w:firstLine="0"/>
        <w:rPr>
          <w:rFonts w:ascii="Arial" w:eastAsiaTheme="minorEastAsia" w:hAnsi="Arial" w:cs="Arial"/>
          <w:iCs/>
        </w:rPr>
      </w:pPr>
    </w:p>
    <w:p w14:paraId="7335AE1B"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L1 event-triggered MR</w:t>
      </w:r>
    </w:p>
    <w:p w14:paraId="6D653712"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Introduce new MAC CE to activate/deactivate the semi-persistent CSI-RS resource.</w:t>
      </w:r>
    </w:p>
    <w:p w14:paraId="5EFE91B7"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72257D">
        <w:t>The new MAC CE includes</w:t>
      </w:r>
      <w:r>
        <w:rPr>
          <w:rFonts w:eastAsia="Malgun Gothic" w:hint="eastAsia"/>
          <w:lang w:eastAsia="ko-KR"/>
        </w:rPr>
        <w:t>: A/D indication, Target configuration id or {SP CSI-RS resource set id and/or candidate id</w:t>
      </w:r>
      <w:r>
        <w:rPr>
          <w:rFonts w:eastAsia="Malgun Gothic"/>
          <w:lang w:eastAsia="ko-KR"/>
        </w:rPr>
        <w:t>}</w:t>
      </w:r>
      <w:r>
        <w:rPr>
          <w:rFonts w:eastAsia="Malgun Gothic" w:hint="eastAsia"/>
          <w:lang w:eastAsia="ko-KR"/>
        </w:rPr>
        <w:t>, TCI state id.</w:t>
      </w:r>
    </w:p>
    <w:p w14:paraId="67291423" w14:textId="77777777" w:rsidR="00370661" w:rsidRPr="00BA4E56"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6C3DEA">
        <w:rPr>
          <w:rFonts w:eastAsia="Malgun Gothic"/>
          <w:lang w:val="en-US" w:eastAsia="ko-KR"/>
        </w:rPr>
        <w:t>In L1 reporting configuration, the UE can be configured with a list of candidate IDs. For each listed candidate ID, the network can configure an offset, this offset applies to all the RSs belong the candidate ID that associated with the reporting configuration (the offset value also includes 0dB); If a candidate ID is not provided in the reporting configuration, it means the UE is not required to measure/evaluate the RSs that belonging to the candidate ID for this event, even if these are configured within the L1 resource configuration (to which the L1 reporting configuration points to).</w:t>
      </w:r>
    </w:p>
    <w:p w14:paraId="2DF669D1"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5B76DC">
        <w:t>In the MR MAC CE, adopt a uniform format for all the reported beams (i.e., using the same format for beams leaving the entering condition, beams met the entering condition, beams not satisfying the event).</w:t>
      </w:r>
      <w:r w:rsidRPr="00871449">
        <w:rPr>
          <w:rFonts w:eastAsia="Malgun Gothic" w:hint="eastAsia"/>
          <w:lang w:eastAsia="ko-KR"/>
        </w:rPr>
        <w:t xml:space="preserve"> Introduce two bits per beam.</w:t>
      </w:r>
    </w:p>
    <w:p w14:paraId="61464E5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t>RAN2 will consider only the following options:</w:t>
      </w:r>
    </w:p>
    <w:p w14:paraId="6139450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0"/>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 xml:space="preserve">Option1: To introduce four </w:t>
      </w:r>
      <w:proofErr w:type="spellStart"/>
      <w:r w:rsidRPr="00871449">
        <w:rPr>
          <w:rFonts w:eastAsia="Malgun Gothic"/>
          <w:lang w:val="en-US" w:eastAsia="ko-KR"/>
        </w:rPr>
        <w:t>codepoints</w:t>
      </w:r>
      <w:proofErr w:type="spellEnd"/>
      <w:r w:rsidRPr="00871449">
        <w:rPr>
          <w:rFonts w:eastAsia="Malgun Gothic"/>
          <w:lang w:val="en-US" w:eastAsia="ko-KR"/>
        </w:rPr>
        <w:t xml:space="preserve"> to represent one of {type1, type2, type3, type4}</w:t>
      </w:r>
    </w:p>
    <w:p w14:paraId="6D196E43"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Pr>
          <w:rFonts w:eastAsia="Malgun Gothic"/>
          <w:lang w:val="en-US" w:eastAsia="ko-KR"/>
        </w:rPr>
        <w:tab/>
      </w:r>
      <w:r>
        <w:rPr>
          <w:rFonts w:eastAsia="Malgun Gothic" w:hint="eastAsia"/>
          <w:lang w:val="en-US" w:eastAsia="ko-KR"/>
        </w:rPr>
        <w:t xml:space="preserve">- </w:t>
      </w:r>
      <w:r w:rsidRPr="00871449">
        <w:rPr>
          <w:rFonts w:eastAsia="Malgun Gothic"/>
          <w:lang w:val="en-US" w:eastAsia="ko-KR"/>
        </w:rPr>
        <w:t xml:space="preserve">Option3: To introduce three </w:t>
      </w:r>
      <w:proofErr w:type="spellStart"/>
      <w:r w:rsidRPr="00871449">
        <w:rPr>
          <w:rFonts w:eastAsia="Malgun Gothic"/>
          <w:lang w:val="en-US" w:eastAsia="ko-KR"/>
        </w:rPr>
        <w:t>codepoints</w:t>
      </w:r>
      <w:proofErr w:type="spellEnd"/>
      <w:r w:rsidRPr="00871449">
        <w:rPr>
          <w:rFonts w:eastAsia="Malgun Gothic"/>
          <w:lang w:val="en-US" w:eastAsia="ko-KR"/>
        </w:rPr>
        <w:t xml:space="preserve"> to represent one of {type1_or_type3, type2, type4}, i.e., type1 beam and type3 beam are not distinguished in reporting</w:t>
      </w:r>
      <w:r>
        <w:rPr>
          <w:rFonts w:eastAsia="Malgun Gothic" w:hint="eastAsia"/>
          <w:lang w:val="en-US" w:eastAsia="ko-KR"/>
        </w:rPr>
        <w:t>.</w:t>
      </w:r>
    </w:p>
    <w:p w14:paraId="03A7E8F2"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5BA02EE7"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Type1 beam: a beam that has satisfied the entry condition of the event for TTT and thus triggers the MR MAC CE.</w:t>
      </w:r>
    </w:p>
    <w:p w14:paraId="2B344D74"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Type2 beam: a beam that has satisfied the leaving condition of the event for TTT and thus triggers the MR MAC CE.</w:t>
      </w:r>
    </w:p>
    <w:p w14:paraId="108C2672"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lang w:val="en-US"/>
        </w:rPr>
      </w:pPr>
      <w:r w:rsidRPr="00871449">
        <w:rPr>
          <w:lang w:val="en-US"/>
        </w:rPr>
        <w:tab/>
        <w:t xml:space="preserve">Type3 beam: a beam that is neither type1 nor type2 but has remained in </w:t>
      </w:r>
      <w:proofErr w:type="spellStart"/>
      <w:r w:rsidRPr="00871449">
        <w:rPr>
          <w:lang w:val="en-US"/>
        </w:rPr>
        <w:t>beamsTriggeredList</w:t>
      </w:r>
      <w:proofErr w:type="spellEnd"/>
      <w:r w:rsidRPr="00871449">
        <w:rPr>
          <w:lang w:val="en-US"/>
        </w:rPr>
        <w:t xml:space="preserve"> (the beam was reported as type1 beam before).</w:t>
      </w:r>
    </w:p>
    <w:p w14:paraId="6BABABF1" w14:textId="77777777" w:rsidR="00370661"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r w:rsidRPr="00871449">
        <w:rPr>
          <w:lang w:val="en-US"/>
        </w:rPr>
        <w:tab/>
        <w:t xml:space="preserve">Type4 beam: a beam that is neither type1 nor type2 and not included in </w:t>
      </w:r>
      <w:proofErr w:type="spellStart"/>
      <w:r w:rsidRPr="00871449">
        <w:rPr>
          <w:lang w:val="en-US"/>
        </w:rPr>
        <w:t>beamsTriggeredList</w:t>
      </w:r>
      <w:proofErr w:type="spellEnd"/>
      <w:r w:rsidRPr="00871449">
        <w:rPr>
          <w:lang w:val="en-US"/>
        </w:rPr>
        <w:t xml:space="preserve"> (i.e., just extra beam info)</w:t>
      </w:r>
    </w:p>
    <w:p w14:paraId="33F03629" w14:textId="77777777" w:rsidR="00370661" w:rsidRPr="00871449" w:rsidRDefault="00370661" w:rsidP="00370661">
      <w:pPr>
        <w:pStyle w:val="Doc-text2"/>
        <w:pBdr>
          <w:top w:val="single" w:sz="4" w:space="1" w:color="auto"/>
          <w:left w:val="single" w:sz="4" w:space="4" w:color="auto"/>
          <w:bottom w:val="single" w:sz="4" w:space="1" w:color="auto"/>
          <w:right w:val="single" w:sz="4" w:space="0" w:color="auto"/>
        </w:pBdr>
        <w:ind w:left="1259" w:firstLineChars="150" w:firstLine="315"/>
        <w:rPr>
          <w:rFonts w:eastAsia="Malgun Gothic"/>
          <w:lang w:val="en-US" w:eastAsia="ko-KR"/>
        </w:rPr>
      </w:pPr>
    </w:p>
    <w:p w14:paraId="215A953E"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Pr>
          <w:rFonts w:eastAsia="Malgun Gothic" w:hint="eastAsia"/>
          <w:lang w:val="en-US" w:eastAsia="ko-KR"/>
        </w:rPr>
        <w:lastRenderedPageBreak/>
        <w:t>Working assumption: O</w:t>
      </w:r>
      <w:r w:rsidRPr="00180C81">
        <w:rPr>
          <w:rFonts w:eastAsia="Malgun Gothic"/>
          <w:lang w:val="en-US" w:eastAsia="ko-KR"/>
        </w:rPr>
        <w:t xml:space="preserve">ption1: To introduce four </w:t>
      </w:r>
      <w:proofErr w:type="spellStart"/>
      <w:r w:rsidRPr="00180C81">
        <w:rPr>
          <w:rFonts w:eastAsia="Malgun Gothic"/>
          <w:lang w:val="en-US" w:eastAsia="ko-KR"/>
        </w:rPr>
        <w:t>codepoints</w:t>
      </w:r>
      <w:proofErr w:type="spellEnd"/>
      <w:r w:rsidRPr="00180C81">
        <w:rPr>
          <w:rFonts w:eastAsia="Malgun Gothic"/>
          <w:lang w:val="en-US" w:eastAsia="ko-KR"/>
        </w:rPr>
        <w:t xml:space="preserve"> to represent one of {type1, type2, type3, type4}</w:t>
      </w:r>
    </w:p>
    <w:p w14:paraId="2B1C36E7"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2785B">
        <w:rPr>
          <w:rFonts w:eastAsia="Malgun Gothic"/>
          <w:lang w:val="en-US" w:eastAsia="ko-KR"/>
        </w:rPr>
        <w:t>Intention is that the UE should be able to report the event-triggered beam(s) that were not included in the truncated MR MAC CE by the following grant. Detailed wording can be further discussed as part of the running CR.</w:t>
      </w:r>
    </w:p>
    <w:p w14:paraId="74730B6A" w14:textId="77777777" w:rsidR="00370661" w:rsidRPr="00871449" w:rsidRDefault="00370661" w:rsidP="00370661">
      <w:pPr>
        <w:pStyle w:val="Doc-text2"/>
        <w:numPr>
          <w:ilvl w:val="0"/>
          <w:numId w:val="42"/>
        </w:numPr>
        <w:pBdr>
          <w:top w:val="single" w:sz="4" w:space="1" w:color="auto"/>
          <w:left w:val="single" w:sz="4" w:space="4" w:color="auto"/>
          <w:bottom w:val="single" w:sz="4" w:space="1" w:color="auto"/>
          <w:right w:val="single" w:sz="4" w:space="0" w:color="auto"/>
        </w:pBdr>
        <w:jc w:val="left"/>
        <w:rPr>
          <w:lang w:val="en-US"/>
        </w:rPr>
      </w:pPr>
      <w:r w:rsidRPr="00871449">
        <w:rPr>
          <w:rFonts w:eastAsia="Malgun Gothic" w:hint="eastAsia"/>
          <w:lang w:val="en-US" w:eastAsia="ko-KR"/>
        </w:rPr>
        <w:t xml:space="preserve">For co-existence with </w:t>
      </w:r>
      <w:proofErr w:type="spellStart"/>
      <w:r w:rsidRPr="00871449">
        <w:rPr>
          <w:rFonts w:eastAsia="Malgun Gothic" w:hint="eastAsia"/>
          <w:lang w:val="en-US" w:eastAsia="ko-KR"/>
        </w:rPr>
        <w:t>mTRP</w:t>
      </w:r>
      <w:proofErr w:type="spellEnd"/>
      <w:r w:rsidRPr="00871449">
        <w:rPr>
          <w:rFonts w:eastAsia="Malgun Gothic" w:hint="eastAsia"/>
          <w:lang w:val="en-US" w:eastAsia="ko-KR"/>
        </w:rPr>
        <w:t xml:space="preserve">, </w:t>
      </w:r>
      <w:r w:rsidRPr="00871449">
        <w:rPr>
          <w:rFonts w:eastAsia="Malgun Gothic" w:hint="eastAsia"/>
          <w:lang w:eastAsia="ko-KR"/>
        </w:rPr>
        <w:t xml:space="preserve">will be revisited in August. If one simple solution is not prepared / agreed until / in August meeting, we will not apply </w:t>
      </w:r>
      <w:proofErr w:type="spellStart"/>
      <w:r w:rsidRPr="00871449">
        <w:rPr>
          <w:rFonts w:eastAsia="Malgun Gothic" w:hint="eastAsia"/>
          <w:lang w:eastAsia="ko-KR"/>
        </w:rPr>
        <w:t>mTRP</w:t>
      </w:r>
      <w:proofErr w:type="spellEnd"/>
      <w:r w:rsidRPr="00871449">
        <w:rPr>
          <w:rFonts w:eastAsia="Malgun Gothic" w:hint="eastAsia"/>
          <w:lang w:eastAsia="ko-KR"/>
        </w:rPr>
        <w:t xml:space="preserve"> in Rel-19 event-triggered MR.</w:t>
      </w:r>
    </w:p>
    <w:p w14:paraId="488F9525" w14:textId="1D91185D" w:rsidR="00370661" w:rsidRPr="009C07E3" w:rsidRDefault="00370661" w:rsidP="00371BAB">
      <w:pPr>
        <w:pStyle w:val="NO"/>
        <w:ind w:left="0" w:firstLine="0"/>
        <w:rPr>
          <w:rFonts w:ascii="Arial" w:eastAsiaTheme="minorEastAsia" w:hAnsi="Arial" w:cs="Arial"/>
          <w:iCs/>
        </w:rPr>
      </w:pPr>
    </w:p>
    <w:p w14:paraId="5734D382" w14:textId="77777777" w:rsidR="00D75A5F" w:rsidRDefault="00D75A5F" w:rsidP="0040208F">
      <w:pPr>
        <w:rPr>
          <w:b/>
          <w:bCs/>
          <w:lang w:eastAsia="ja-JP"/>
        </w:rPr>
      </w:pPr>
    </w:p>
    <w:p w14:paraId="3A59BE2E" w14:textId="77777777" w:rsidR="00370661" w:rsidRPr="00B627A1" w:rsidRDefault="00370661" w:rsidP="00370661">
      <w:pPr>
        <w:pStyle w:val="Doc-text2"/>
        <w:pBdr>
          <w:top w:val="single" w:sz="4" w:space="1" w:color="auto"/>
          <w:left w:val="single" w:sz="4" w:space="4" w:color="auto"/>
          <w:bottom w:val="single" w:sz="4" w:space="1" w:color="auto"/>
          <w:right w:val="single" w:sz="4" w:space="0" w:color="auto"/>
        </w:pBdr>
        <w:rPr>
          <w:rFonts w:eastAsia="Malgun Gothic"/>
          <w:b/>
          <w:bCs/>
          <w:lang w:val="en-US" w:eastAsia="ko-KR"/>
        </w:rPr>
      </w:pPr>
      <w:r>
        <w:rPr>
          <w:b/>
          <w:bCs/>
          <w:lang w:val="en-US"/>
        </w:rPr>
        <w:t xml:space="preserve">Agreements on </w:t>
      </w:r>
      <w:r>
        <w:rPr>
          <w:rFonts w:eastAsia="Malgun Gothic" w:hint="eastAsia"/>
          <w:b/>
          <w:bCs/>
          <w:lang w:val="en-US" w:eastAsia="ko-KR"/>
        </w:rPr>
        <w:t>C-LTM</w:t>
      </w:r>
    </w:p>
    <w:p w14:paraId="1FE1BE7C"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415E86">
        <w:rPr>
          <w:rFonts w:eastAsia="Malgun Gothic"/>
          <w:lang w:eastAsia="ko-KR"/>
        </w:rPr>
        <w:t>Upon C-LTM execution, UE performs the following for received TA values and TA timers for other candidate cells than the target candidate cell:</w:t>
      </w:r>
      <w:r>
        <w:rPr>
          <w:rFonts w:eastAsia="Malgun Gothic" w:hint="eastAsia"/>
          <w:lang w:eastAsia="ko-KR"/>
        </w:rPr>
        <w:t xml:space="preserve"> </w:t>
      </w:r>
      <w:r w:rsidRPr="00415E86">
        <w:rPr>
          <w:rFonts w:eastAsia="Malgun Gothic"/>
          <w:lang w:eastAsia="ko-KR"/>
        </w:rPr>
        <w:t>Maintain the TA value</w:t>
      </w:r>
      <w:r>
        <w:rPr>
          <w:rFonts w:eastAsia="Malgun Gothic" w:hint="eastAsia"/>
          <w:lang w:eastAsia="ko-KR"/>
        </w:rPr>
        <w:t xml:space="preserve"> and </w:t>
      </w:r>
      <w:r w:rsidRPr="00415E86">
        <w:rPr>
          <w:rFonts w:eastAsia="Malgun Gothic"/>
          <w:lang w:eastAsia="ko-KR"/>
        </w:rPr>
        <w:t xml:space="preserve">Keep the </w:t>
      </w:r>
      <w:r>
        <w:rPr>
          <w:rFonts w:eastAsia="Malgun Gothic" w:hint="eastAsia"/>
          <w:lang w:eastAsia="ko-KR"/>
        </w:rPr>
        <w:t xml:space="preserve">early </w:t>
      </w:r>
      <w:r w:rsidRPr="00415E86">
        <w:rPr>
          <w:rFonts w:eastAsia="Malgun Gothic"/>
          <w:lang w:eastAsia="ko-KR"/>
        </w:rPr>
        <w:t>TA timer running</w:t>
      </w:r>
      <w:r>
        <w:rPr>
          <w:rFonts w:eastAsia="Malgun Gothic" w:hint="eastAsia"/>
          <w:lang w:eastAsia="ko-KR"/>
        </w:rPr>
        <w:t>.</w:t>
      </w:r>
    </w:p>
    <w:p w14:paraId="3255515F"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D9232D">
        <w:rPr>
          <w:rFonts w:eastAsia="Malgun Gothic"/>
          <w:lang w:eastAsia="ko-KR"/>
        </w:rPr>
        <w:t>C-LTM TAT for target cell is not stopped upon C-LTM cell switch execution to the target cell if it is running</w:t>
      </w:r>
      <w:r>
        <w:rPr>
          <w:rFonts w:eastAsia="Malgun Gothic" w:hint="eastAsia"/>
          <w:lang w:eastAsia="ko-KR"/>
        </w:rPr>
        <w:t xml:space="preserve">, and </w:t>
      </w:r>
      <w:r w:rsidRPr="00DD3546">
        <w:rPr>
          <w:rFonts w:eastAsia="Malgun Gothic"/>
          <w:lang w:eastAsia="ko-KR"/>
        </w:rPr>
        <w:t>starts the PTAG using the remaining time from the C-LTM timer</w:t>
      </w:r>
      <w:r>
        <w:rPr>
          <w:rFonts w:eastAsia="Malgun Gothic" w:hint="eastAsia"/>
          <w:lang w:eastAsia="ko-KR"/>
        </w:rPr>
        <w:t>.</w:t>
      </w:r>
    </w:p>
    <w:p w14:paraId="0E1F7771" w14:textId="77777777" w:rsidR="00370661" w:rsidRPr="0009107A"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rsidRPr="0009107A">
        <w:rPr>
          <w:rFonts w:eastAsia="Malgun Gothic"/>
          <w:lang w:eastAsia="ko-KR"/>
        </w:rPr>
        <w:t>RAN2 confirm CLTM with Rel-18 MIMO 2TA is supported, introducing TAG ID field in LTM candidate TAC MAC CE.</w:t>
      </w:r>
    </w:p>
    <w:p w14:paraId="6835D9EE" w14:textId="77777777" w:rsidR="00370661" w:rsidRPr="00871449" w:rsidRDefault="00370661" w:rsidP="00370661">
      <w:pPr>
        <w:pStyle w:val="Doc-text2"/>
        <w:numPr>
          <w:ilvl w:val="0"/>
          <w:numId w:val="41"/>
        </w:numPr>
        <w:pBdr>
          <w:top w:val="single" w:sz="4" w:space="1" w:color="auto"/>
          <w:left w:val="single" w:sz="4" w:space="4" w:color="auto"/>
          <w:bottom w:val="single" w:sz="4" w:space="1" w:color="auto"/>
          <w:right w:val="single" w:sz="4" w:space="0" w:color="auto"/>
        </w:pBdr>
        <w:jc w:val="left"/>
        <w:rPr>
          <w:lang w:val="en-US"/>
        </w:rPr>
      </w:pPr>
      <w:r>
        <w:t xml:space="preserve">For </w:t>
      </w:r>
      <w:r w:rsidRPr="001C2C42">
        <w:t xml:space="preserve">CLTM with </w:t>
      </w:r>
      <w:r>
        <w:rPr>
          <w:rFonts w:eastAsia="Malgun Gothic" w:hint="eastAsia"/>
          <w:lang w:eastAsia="ko-KR"/>
        </w:rPr>
        <w:t xml:space="preserve">Rel-18 </w:t>
      </w:r>
      <w:r w:rsidRPr="001C2C42">
        <w:t xml:space="preserve">MIMO 2TA, </w:t>
      </w:r>
      <w:r>
        <w:t xml:space="preserve">two TA timer length (i.e. </w:t>
      </w:r>
      <w:proofErr w:type="spellStart"/>
      <w:r>
        <w:t>ltm-</w:t>
      </w:r>
      <w:r w:rsidRPr="007B481A">
        <w:t>TimeAlignmentTimer</w:t>
      </w:r>
      <w:proofErr w:type="spellEnd"/>
      <w:r>
        <w:t>) can be configured via RRC</w:t>
      </w:r>
      <w:r w:rsidRPr="001C2C42">
        <w:t>.</w:t>
      </w:r>
    </w:p>
    <w:p w14:paraId="23F061FD" w14:textId="77777777" w:rsidR="00370661" w:rsidRDefault="00370661" w:rsidP="0040208F">
      <w:pPr>
        <w:rPr>
          <w:b/>
          <w:bCs/>
          <w:lang w:eastAsia="ja-JP"/>
        </w:rPr>
      </w:pPr>
    </w:p>
    <w:p w14:paraId="6C0D47E2" w14:textId="77777777" w:rsidR="00370661" w:rsidRPr="0003336B" w:rsidRDefault="00370661" w:rsidP="0040208F">
      <w:pPr>
        <w:rPr>
          <w:b/>
          <w:bCs/>
          <w:lang w:eastAsia="ja-JP"/>
        </w:rPr>
      </w:pPr>
    </w:p>
    <w:sectPr w:rsidR="00370661" w:rsidRPr="0003336B" w:rsidSect="00542D4C">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2" w:author="Apple - Naveen Palle" w:date="2025-04-18T19:32:00Z" w:initials="NP">
    <w:p w14:paraId="24FB5D50" w14:textId="77777777" w:rsidR="001C5D6A" w:rsidRDefault="001C5D6A" w:rsidP="001C5D6A">
      <w:r>
        <w:rPr>
          <w:rStyle w:val="af0"/>
        </w:rPr>
        <w:annotationRef/>
      </w:r>
      <w:r>
        <w:rPr>
          <w:color w:val="000000"/>
        </w:rPr>
        <w:t>removed FFS, and added this as per our R129bis agreement</w:t>
      </w:r>
    </w:p>
  </w:comment>
  <w:comment w:id="180" w:author="MediaTek (Xiaonan)" w:date="2025-04-25T15:57:00Z" w:initials="MTK">
    <w:p w14:paraId="6D883F40" w14:textId="77777777" w:rsidR="00E90FFD" w:rsidRDefault="00E90FFD" w:rsidP="001655B8">
      <w:pPr>
        <w:pStyle w:val="af1"/>
      </w:pPr>
      <w:r>
        <w:rPr>
          <w:rStyle w:val="af0"/>
        </w:rPr>
        <w:annotationRef/>
      </w:r>
      <w:r>
        <w:rPr>
          <w:lang w:val="en-US"/>
        </w:rPr>
        <w:t>+"</w:t>
      </w:r>
      <w:r>
        <w:t>if configured</w:t>
      </w:r>
      <w:r>
        <w:rPr>
          <w:lang w:val="en-US"/>
        </w:rPr>
        <w:t>"?</w:t>
      </w:r>
    </w:p>
  </w:comment>
  <w:comment w:id="190" w:author="Apple - Naveen Palle" w:date="2025-04-17T04:08:00Z" w:initials="NP">
    <w:p w14:paraId="783EB47E" w14:textId="5A40D69D" w:rsidR="006418FC" w:rsidRDefault="006418FC" w:rsidP="006418FC">
      <w:r>
        <w:rPr>
          <w:rStyle w:val="af0"/>
        </w:rPr>
        <w:annotationRef/>
      </w:r>
      <w:r>
        <w:rPr>
          <w:color w:val="000000"/>
        </w:rPr>
        <w:t>New addition</w:t>
      </w:r>
    </w:p>
  </w:comment>
  <w:comment w:id="191" w:author="Apple - Naveen Palle" w:date="2025-04-17T04:14:00Z" w:initials="NP">
    <w:p w14:paraId="5D8340E3" w14:textId="77777777" w:rsidR="00512889" w:rsidRDefault="00512889" w:rsidP="00512889">
      <w:r>
        <w:rPr>
          <w:rStyle w:val="af0"/>
        </w:rPr>
        <w:annotationRef/>
      </w:r>
      <w:r>
        <w:rPr>
          <w:color w:val="000000"/>
        </w:rPr>
        <w:t xml:space="preserve">Also, I did not include the </w:t>
      </w:r>
      <w:proofErr w:type="spellStart"/>
      <w:r>
        <w:rPr>
          <w:color w:val="000000"/>
        </w:rPr>
        <w:t>sk</w:t>
      </w:r>
      <w:proofErr w:type="spellEnd"/>
      <w:r>
        <w:rPr>
          <w:color w:val="000000"/>
        </w:rPr>
        <w:t>-counter based SN change in case of MCG inter-CU LTM with SN (too detailed, and not needed in stage-2)</w:t>
      </w:r>
    </w:p>
  </w:comment>
  <w:comment w:id="206" w:author="Baicells-QingZhu" w:date="2025-04-21T13:57:00Z" w:initials="QZ">
    <w:p w14:paraId="530CF008" w14:textId="77777777" w:rsidR="00807D31" w:rsidRDefault="00390029" w:rsidP="00807D31">
      <w:pPr>
        <w:pStyle w:val="af1"/>
      </w:pPr>
      <w:r>
        <w:rPr>
          <w:rStyle w:val="af0"/>
        </w:rPr>
        <w:annotationRef/>
      </w:r>
      <w:r w:rsidR="00807D31">
        <w:t xml:space="preserve">If step 16 is performed, then target </w:t>
      </w:r>
      <w:proofErr w:type="spellStart"/>
      <w:r w:rsidR="00807D31">
        <w:t>gNB</w:t>
      </w:r>
      <w:proofErr w:type="spellEnd"/>
      <w:r w:rsidR="00807D31">
        <w:t xml:space="preserve"> is able to detect the UE access. But if step 16 is not performed, i.e. the RACH-less LTM is performed. And for RACH-less </w:t>
      </w:r>
      <w:proofErr w:type="gramStart"/>
      <w:r w:rsidR="00807D31">
        <w:t>Handover,  the</w:t>
      </w:r>
      <w:proofErr w:type="gramEnd"/>
      <w:r w:rsidR="00807D31">
        <w:t xml:space="preserve"> following section 9.2.3.6 depicts that ‘The UE transmits the </w:t>
      </w:r>
      <w:proofErr w:type="spellStart"/>
      <w:r w:rsidR="00807D31">
        <w:t>RRCReconfigurationComplete</w:t>
      </w:r>
      <w:proofErr w:type="spellEnd"/>
      <w:r w:rsidR="00807D31">
        <w:t xml:space="preserve"> message using the CG or DG grant. ’Thus, it </w:t>
      </w:r>
      <w:proofErr w:type="gramStart"/>
      <w:r w:rsidR="00807D31">
        <w:t>is  the</w:t>
      </w:r>
      <w:proofErr w:type="gramEnd"/>
      <w:r w:rsidR="00807D31">
        <w:t xml:space="preserve"> </w:t>
      </w:r>
      <w:proofErr w:type="spellStart"/>
      <w:r w:rsidR="00807D31">
        <w:t>RRCReconfigutaionComplete</w:t>
      </w:r>
      <w:proofErr w:type="spellEnd"/>
      <w:r w:rsidR="00807D31">
        <w:t xml:space="preserve"> message that should be transmitted in the CG or DG first UL transmission by UE, but in this figure, the </w:t>
      </w:r>
      <w:proofErr w:type="spellStart"/>
      <w:r w:rsidR="00807D31">
        <w:t>RRCReconfigurationComplete</w:t>
      </w:r>
      <w:proofErr w:type="spellEnd"/>
      <w:r w:rsidR="00807D31">
        <w:t xml:space="preserve"> message is sent in step19. Wonder if we should move step</w:t>
      </w:r>
      <w:proofErr w:type="gramStart"/>
      <w:r w:rsidR="00807D31">
        <w:t>19  before</w:t>
      </w:r>
      <w:proofErr w:type="gramEnd"/>
      <w:r w:rsidR="00807D31">
        <w:t xml:space="preserve"> step17?</w:t>
      </w:r>
    </w:p>
  </w:comment>
  <w:comment w:id="211" w:author="Baicells-QingZhu" w:date="2025-04-21T14:13:00Z" w:initials="QZ">
    <w:p w14:paraId="34C548F6" w14:textId="62381407" w:rsidR="00807D31" w:rsidRDefault="00AA6F32" w:rsidP="00807D31">
      <w:pPr>
        <w:pStyle w:val="af1"/>
      </w:pPr>
      <w:r>
        <w:rPr>
          <w:rStyle w:val="af0"/>
        </w:rPr>
        <w:annotationRef/>
      </w:r>
      <w:r w:rsidR="00807D31">
        <w:t xml:space="preserve">Two </w:t>
      </w:r>
      <w:r w:rsidR="00807D31">
        <w:rPr>
          <w:lang w:val="en-US"/>
        </w:rPr>
        <w:t xml:space="preserve">comments: </w:t>
      </w:r>
    </w:p>
    <w:p w14:paraId="0F8CCAC1" w14:textId="77777777" w:rsidR="00807D31" w:rsidRDefault="00807D31" w:rsidP="00807D31">
      <w:pPr>
        <w:pStyle w:val="af1"/>
      </w:pPr>
      <w:r>
        <w:rPr>
          <w:lang w:val="en-US"/>
        </w:rPr>
        <w:t xml:space="preserve">1.the same as above. </w:t>
      </w:r>
    </w:p>
    <w:p w14:paraId="01FE8497" w14:textId="77777777" w:rsidR="00807D31" w:rsidRDefault="00807D31" w:rsidP="00807D31">
      <w:pPr>
        <w:pStyle w:val="af1"/>
      </w:pPr>
      <w:r>
        <w:rPr>
          <w:lang w:val="en-US"/>
        </w:rPr>
        <w:t xml:space="preserve">2.Since 9.2.3.6 uses the ‘successful’ to emphasize the termination condition of the RACH-less handover. Could we add “After UE considering the successful LTM cell switch execution has been performed” before the “The UE completes the LTM cell switch...” to emphasize the condition of UE sending the </w:t>
      </w:r>
      <w:proofErr w:type="spellStart"/>
      <w:r>
        <w:rPr>
          <w:lang w:val="en-US"/>
        </w:rPr>
        <w:t>RRCReconfigurationComplete</w:t>
      </w:r>
      <w:proofErr w:type="spellEnd"/>
      <w:r>
        <w:rPr>
          <w:lang w:val="en-US"/>
        </w:rPr>
        <w:t xml:space="preserve">?  </w:t>
      </w:r>
    </w:p>
  </w:comment>
  <w:comment w:id="275" w:author="MediaTek (Xiaonan)" w:date="2025-04-25T16:15:00Z" w:initials="MTK">
    <w:p w14:paraId="0849FC18" w14:textId="77777777" w:rsidR="00FB1386" w:rsidRDefault="00FB1386" w:rsidP="008A13CF">
      <w:pPr>
        <w:pStyle w:val="af1"/>
      </w:pPr>
      <w:r>
        <w:rPr>
          <w:rStyle w:val="af0"/>
        </w:rPr>
        <w:annotationRef/>
      </w:r>
      <w:r>
        <w:rPr>
          <w:lang w:val="en-US"/>
        </w:rPr>
        <w:t>If we want to be more accurate:</w:t>
      </w:r>
      <w:r>
        <w:rPr>
          <w:lang w:val="en-US"/>
        </w:rPr>
        <w:br/>
        <w:t xml:space="preserve">"when one L1-based, or one/multiple L3-based..." </w:t>
      </w:r>
    </w:p>
  </w:comment>
  <w:comment w:id="290" w:author="China Telecom-Pei Lin" w:date="2025-04-28T16:17:00Z" w:initials="CTC">
    <w:p w14:paraId="7164433A" w14:textId="337C6F6A" w:rsidR="00C00386" w:rsidRDefault="00A825FD">
      <w:pPr>
        <w:pStyle w:val="af1"/>
      </w:pPr>
      <w:r>
        <w:rPr>
          <w:rStyle w:val="af0"/>
        </w:rPr>
        <w:annotationRef/>
      </w:r>
      <w:r w:rsidR="00C00386">
        <w:t>Regarding the signalling flow for CLTM, we have the following comments.</w:t>
      </w:r>
    </w:p>
    <w:p w14:paraId="3C8C59BA" w14:textId="77777777" w:rsidR="00C00386" w:rsidRDefault="00C00386">
      <w:pPr>
        <w:pStyle w:val="af1"/>
      </w:pPr>
    </w:p>
    <w:p w14:paraId="04705850" w14:textId="141ACE6A" w:rsidR="00A825FD" w:rsidRDefault="00C00386">
      <w:pPr>
        <w:pStyle w:val="af1"/>
      </w:pPr>
      <w:r>
        <w:t xml:space="preserve">1. </w:t>
      </w:r>
      <w:r w:rsidR="00A825FD">
        <w:t xml:space="preserve">Since only intra-CU CLTM is supported, we suggest </w:t>
      </w:r>
      <w:r w:rsidR="008E518E">
        <w:t xml:space="preserve">that RAN2 </w:t>
      </w:r>
      <w:r w:rsidR="00A825FD">
        <w:t xml:space="preserve">only focus on the interaction between UE and </w:t>
      </w:r>
      <w:proofErr w:type="spellStart"/>
      <w:r w:rsidR="00A825FD">
        <w:t>gNB</w:t>
      </w:r>
      <w:proofErr w:type="spellEnd"/>
      <w:r w:rsidR="00A825FD">
        <w:t xml:space="preserve">, which is similar to the signalling flow for R18 intra-CU LTM in 38.300. </w:t>
      </w:r>
      <w:r w:rsidR="00981112" w:rsidRPr="00981112">
        <w:t>The F1 signalling for intra-CU CLTM (for both intra-DU and inter-DU cases) will be captured in 38.401 (please see the lasted endorsed RAN3 BLCR on 38</w:t>
      </w:r>
      <w:r w:rsidR="00981112">
        <w:t>.401</w:t>
      </w:r>
      <w:r w:rsidR="008E518E">
        <w:t xml:space="preserve"> in </w:t>
      </w:r>
      <w:r w:rsidR="008E518E" w:rsidRPr="008E518E">
        <w:rPr>
          <w:b/>
        </w:rPr>
        <w:t>R3-252518</w:t>
      </w:r>
      <w:r w:rsidR="00981112" w:rsidRPr="008E518E">
        <w:rPr>
          <w:b/>
        </w:rPr>
        <w:t>)</w:t>
      </w:r>
      <w:r w:rsidR="00981112">
        <w:t xml:space="preserve"> </w:t>
      </w:r>
      <w:r w:rsidR="00A825FD">
        <w:t xml:space="preserve">and we usually don’t have F1 signalling in 38.300, so there might be no need to reflect the F1 signalling in 38.300. </w:t>
      </w:r>
    </w:p>
    <w:p w14:paraId="3B636B71" w14:textId="77777777" w:rsidR="00C00386" w:rsidRDefault="00C00386">
      <w:pPr>
        <w:pStyle w:val="af1"/>
      </w:pPr>
    </w:p>
    <w:p w14:paraId="77E86BE4" w14:textId="02DA0472" w:rsidR="00C00386" w:rsidRDefault="00C00386">
      <w:pPr>
        <w:pStyle w:val="af1"/>
      </w:pPr>
      <w:r>
        <w:t xml:space="preserve">2. For step 1-7, the reference figure 9.2.3.2.1-2 doesn’t exist. And the CLTM preparation is within intra-CU nodes, no sure whether we could refer to the preparation for LTM including </w:t>
      </w:r>
      <w:r w:rsidR="00981112">
        <w:t>inter-CU case in Figure 9.2.3.5</w:t>
      </w:r>
      <w:r w:rsidR="00981112">
        <w:rPr>
          <w:rFonts w:ascii="等线" w:eastAsia="等线" w:hAnsi="等线" w:hint="eastAsia"/>
        </w:rPr>
        <w:t>.</w:t>
      </w:r>
      <w:r>
        <w:t>2</w:t>
      </w:r>
      <w:r w:rsidR="00981112">
        <w:t>-1</w:t>
      </w:r>
      <w:r>
        <w:t xml:space="preserve"> directly?</w:t>
      </w:r>
    </w:p>
    <w:p w14:paraId="381D6889" w14:textId="5B402902" w:rsidR="00C00386" w:rsidRDefault="00C00386">
      <w:pPr>
        <w:pStyle w:val="af1"/>
      </w:pPr>
    </w:p>
    <w:p w14:paraId="47721861" w14:textId="1C6BB9A3" w:rsidR="00C00386" w:rsidRDefault="00C00386">
      <w:pPr>
        <w:pStyle w:val="af1"/>
      </w:pPr>
      <w:r>
        <w:t xml:space="preserve">3. step 13 is </w:t>
      </w:r>
      <w:r w:rsidR="00F473A0">
        <w:t xml:space="preserve">executed </w:t>
      </w:r>
      <w:r>
        <w:t>by the UE.</w:t>
      </w:r>
    </w:p>
    <w:p w14:paraId="2714EE09" w14:textId="68FCA55C" w:rsidR="00C00386" w:rsidRDefault="00C00386">
      <w:pPr>
        <w:pStyle w:val="af1"/>
      </w:pPr>
    </w:p>
    <w:p w14:paraId="3F60AF4F" w14:textId="737A46D1" w:rsidR="00C00386" w:rsidRDefault="00C00386">
      <w:pPr>
        <w:pStyle w:val="af1"/>
      </w:pPr>
      <w:r>
        <w:t xml:space="preserve">4. It is better to remove the logo of </w:t>
      </w:r>
      <w:proofErr w:type="spellStart"/>
      <w:r>
        <w:t>gitlab</w:t>
      </w:r>
      <w:proofErr w:type="spellEnd"/>
      <w:r>
        <w:t xml:space="preserve"> at the bottom of the figure.</w:t>
      </w:r>
    </w:p>
  </w:comment>
  <w:comment w:id="300" w:author="China Telecom-Pei Lin" w:date="2025-04-28T16:41:00Z" w:initials="CTC">
    <w:p w14:paraId="00E93002" w14:textId="3A60D918" w:rsidR="00981112" w:rsidRDefault="00981112">
      <w:pPr>
        <w:pStyle w:val="af1"/>
      </w:pPr>
      <w:r>
        <w:rPr>
          <w:rStyle w:val="af0"/>
        </w:rPr>
        <w:annotationRef/>
      </w:r>
      <w:r>
        <w:t>Typo. 9.2.3.5.2-1</w:t>
      </w:r>
    </w:p>
  </w:comment>
  <w:comment w:id="312" w:author="China Telecom-Pei Lin" w:date="2025-04-28T16:51:00Z" w:initials="CTC">
    <w:p w14:paraId="71E9A583" w14:textId="75BB5F18" w:rsidR="0010424E" w:rsidRDefault="0010424E">
      <w:pPr>
        <w:pStyle w:val="af1"/>
      </w:pPr>
      <w:r>
        <w:rPr>
          <w:rStyle w:val="af0"/>
        </w:rPr>
        <w:annotationRef/>
      </w:r>
      <w:r>
        <w:t>missing “</w:t>
      </w:r>
      <w:r>
        <w:rPr>
          <w:rFonts w:ascii="等线" w:eastAsia="等线" w:hAnsi="等线" w:hint="eastAsia"/>
        </w:rPr>
        <w:t>.</w:t>
      </w:r>
      <w:r>
        <w:t>”</w:t>
      </w:r>
    </w:p>
  </w:comment>
  <w:comment w:id="327" w:author="China Telecom-Pei Lin" w:date="2025-04-28T16:52:00Z" w:initials="CTC">
    <w:p w14:paraId="303C0B5D" w14:textId="79CA6689" w:rsidR="0010424E" w:rsidRDefault="0010424E">
      <w:pPr>
        <w:pStyle w:val="af1"/>
      </w:pPr>
      <w:r>
        <w:rPr>
          <w:rStyle w:val="af0"/>
        </w:rPr>
        <w:annotationRef/>
      </w:r>
      <w:r>
        <w:t>L1/L3 measurement report?</w:t>
      </w:r>
    </w:p>
  </w:comment>
  <w:comment w:id="330" w:author="MediaTek (Xiaonan)" w:date="2025-04-25T16:16:00Z" w:initials="MTK">
    <w:p w14:paraId="023EEF4C" w14:textId="77777777" w:rsidR="009F1736" w:rsidRDefault="009F1736" w:rsidP="00751358">
      <w:pPr>
        <w:pStyle w:val="af1"/>
      </w:pPr>
      <w:r>
        <w:rPr>
          <w:rStyle w:val="af0"/>
        </w:rPr>
        <w:annotationRef/>
      </w:r>
      <w:r>
        <w:rPr>
          <w:lang w:val="en-US"/>
        </w:rPr>
        <w:t>+ "if configured"?</w:t>
      </w:r>
    </w:p>
  </w:comment>
  <w:comment w:id="342" w:author="MediaTek (Xiaonan)" w:date="2025-04-25T16:52:00Z" w:initials="MTK">
    <w:p w14:paraId="44C6D627" w14:textId="77777777" w:rsidR="00187AAA" w:rsidRDefault="00FF5FA2" w:rsidP="00AB625F">
      <w:pPr>
        <w:pStyle w:val="af1"/>
      </w:pPr>
      <w:r>
        <w:rPr>
          <w:rStyle w:val="af0"/>
        </w:rPr>
        <w:annotationRef/>
      </w:r>
      <w:r w:rsidR="00187AAA">
        <w:t>Suggest to remove this part. The meaning is unclear</w:t>
      </w:r>
    </w:p>
  </w:comment>
  <w:comment w:id="347" w:author="MediaTek (Xiaonan)" w:date="2025-04-25T16:47:00Z" w:initials="MTK">
    <w:p w14:paraId="09C970D6" w14:textId="41086B58" w:rsidR="00FF5FA2" w:rsidRDefault="00FF5FA2" w:rsidP="00F86E13">
      <w:pPr>
        <w:pStyle w:val="af1"/>
      </w:pPr>
      <w:r>
        <w:rPr>
          <w:rStyle w:val="af0"/>
        </w:rPr>
        <w:annotationRef/>
      </w:r>
      <w:r>
        <w:rPr>
          <w:lang w:val="en-US"/>
        </w:rPr>
        <w:t>Maybe "LTM candidate cell" is better?</w:t>
      </w:r>
    </w:p>
  </w:comment>
  <w:comment w:id="337" w:author="Baicells-QingZhu" w:date="2025-04-21T14:37:00Z" w:initials="QZ">
    <w:p w14:paraId="1C654AFA" w14:textId="5F879803" w:rsidR="00BC3B03" w:rsidRDefault="00807D31" w:rsidP="00BC3B03">
      <w:pPr>
        <w:pStyle w:val="af1"/>
      </w:pPr>
      <w:r>
        <w:rPr>
          <w:rStyle w:val="af0"/>
        </w:rPr>
        <w:annotationRef/>
      </w:r>
      <w:r w:rsidR="00BC3B03">
        <w:t xml:space="preserve">This is performed at UE.  </w:t>
      </w:r>
      <w:proofErr w:type="gramStart"/>
      <w:r w:rsidR="00BC3B03">
        <w:t>We  can</w:t>
      </w:r>
      <w:proofErr w:type="gramEnd"/>
      <w:r w:rsidR="00BC3B03">
        <w:t xml:space="preserve"> remove this block to the UE side in the figure.</w:t>
      </w:r>
    </w:p>
  </w:comment>
  <w:comment w:id="338" w:author="MediaTek (Xiaonan)" w:date="2025-04-25T16:23:00Z" w:initials="MTK">
    <w:p w14:paraId="360DED63" w14:textId="77777777" w:rsidR="009F1736" w:rsidRDefault="009F1736" w:rsidP="00754FFE">
      <w:pPr>
        <w:pStyle w:val="af1"/>
      </w:pPr>
      <w:r>
        <w:rPr>
          <w:rStyle w:val="af0"/>
        </w:rPr>
        <w:annotationRef/>
      </w:r>
      <w:r>
        <w:t xml:space="preserve">Agree. Also in 10, the "event evaluation is at UE side. </w:t>
      </w:r>
      <w:r>
        <w:br/>
      </w:r>
      <w:r>
        <w:br/>
        <w:t>Maybe we don't need the block for "Early sync" as there is already brackets for that.</w:t>
      </w:r>
    </w:p>
  </w:comment>
  <w:comment w:id="348" w:author="MediaTek (Xiaonan)" w:date="2025-04-25T16:55:00Z" w:initials="MTK">
    <w:p w14:paraId="6EC5DBB9" w14:textId="77777777" w:rsidR="00187AAA" w:rsidRDefault="00FF5FA2" w:rsidP="008A39BD">
      <w:pPr>
        <w:pStyle w:val="af1"/>
      </w:pPr>
      <w:r>
        <w:rPr>
          <w:rStyle w:val="af0"/>
        </w:rPr>
        <w:annotationRef/>
      </w:r>
      <w:r w:rsidR="00187AAA">
        <w:t>Do we need to mention this:</w:t>
      </w:r>
      <w:r w:rsidR="00187AAA">
        <w:br/>
        <w:t>If multiple LTM candidate cells satisfy the C-LTM condition, it is up to UE implementation to select one LTM candidate cell to perform CLTM switch.</w:t>
      </w:r>
    </w:p>
  </w:comment>
  <w:comment w:id="353" w:author="Baicells-QingZhu" w:date="2025-04-21T14:44:00Z" w:initials="QZ">
    <w:p w14:paraId="330ABC01" w14:textId="5499E979" w:rsidR="00BC3B03" w:rsidRDefault="00BC3B03" w:rsidP="00BC3B03">
      <w:pPr>
        <w:pStyle w:val="af1"/>
      </w:pPr>
      <w:r>
        <w:rPr>
          <w:rStyle w:val="af0"/>
        </w:rPr>
        <w:annotationRef/>
      </w:r>
      <w:r>
        <w:t xml:space="preserve">The same as above, do we need to emphasize that 'successful' CLTM cell </w:t>
      </w:r>
      <w:proofErr w:type="gramStart"/>
      <w:r>
        <w:t>switching  should</w:t>
      </w:r>
      <w:proofErr w:type="gramEnd"/>
      <w:r>
        <w:t xml:space="preserve"> be considered by the UE before UE sending the </w:t>
      </w:r>
      <w:proofErr w:type="spellStart"/>
      <w:r>
        <w:t>RRCReconfigurationComplete</w:t>
      </w:r>
      <w:proofErr w:type="spellEnd"/>
      <w:r>
        <w:t xml:space="preserve"> message?</w:t>
      </w:r>
    </w:p>
  </w:comment>
  <w:comment w:id="354" w:author="MediaTek (Xiaonan)" w:date="2025-04-25T17:02:00Z" w:initials="MTK">
    <w:p w14:paraId="1F70436A" w14:textId="77777777" w:rsidR="00187AAA" w:rsidRDefault="003862E3" w:rsidP="000F4D0C">
      <w:pPr>
        <w:pStyle w:val="af1"/>
      </w:pPr>
      <w:r>
        <w:rPr>
          <w:rStyle w:val="af0"/>
        </w:rPr>
        <w:annotationRef/>
      </w:r>
      <w:r w:rsidR="00187AAA">
        <w:t xml:space="preserve">It would be better to move this sentence after the next two sentences, as </w:t>
      </w:r>
      <w:proofErr w:type="spellStart"/>
      <w:r w:rsidR="00187AAA">
        <w:t>RRCReconfigurationComplete</w:t>
      </w:r>
      <w:proofErr w:type="spellEnd"/>
      <w:r w:rsidR="00187AAA">
        <w:t xml:space="preserve"> is sent after RACH.</w:t>
      </w:r>
      <w:r w:rsidR="00187AAA">
        <w:br/>
        <w:t>"</w:t>
      </w:r>
      <w:r w:rsidR="00187AAA">
        <w:rPr>
          <w:color w:val="0000FF"/>
        </w:rPr>
        <w:t xml:space="preserve">If the UE has valid TA as part of the UL early synchronization from steps 10/11, the UE skips RACH. Otherwise, RACH is performed as part of the CLTM switch. The UE completes the LTM cell switch procedure by sending </w:t>
      </w:r>
      <w:proofErr w:type="spellStart"/>
      <w:r w:rsidR="00187AAA">
        <w:rPr>
          <w:i/>
          <w:iCs/>
          <w:color w:val="0000FF"/>
        </w:rPr>
        <w:t>RRCReconfigurationComplete</w:t>
      </w:r>
      <w:proofErr w:type="spellEnd"/>
      <w:r w:rsidR="00187AAA">
        <w:rPr>
          <w:i/>
          <w:iCs/>
          <w:color w:val="0000FF"/>
        </w:rPr>
        <w:t xml:space="preserve"> </w:t>
      </w:r>
      <w:r w:rsidR="00187AAA">
        <w:rPr>
          <w:color w:val="0000FF"/>
        </w:rPr>
        <w:t>message to the switched LTM cell.</w:t>
      </w:r>
      <w:r w:rsidR="00187AAA">
        <w:t>"</w:t>
      </w:r>
    </w:p>
  </w:comment>
  <w:comment w:id="368" w:author="MediaTek (Xiaonan)" w:date="2025-04-25T17:07:00Z" w:initials="MTK">
    <w:p w14:paraId="0FEE05C3" w14:textId="7842B66E" w:rsidR="00187AAA" w:rsidRDefault="00187AAA" w:rsidP="00D24ED7">
      <w:pPr>
        <w:pStyle w:val="af1"/>
      </w:pPr>
      <w:r>
        <w:rPr>
          <w:rStyle w:val="af0"/>
        </w:rPr>
        <w:annotationRef/>
      </w:r>
      <w:r>
        <w:t xml:space="preserve">If we merge the 129b agreements, we can find that the CLTM TA for all LTM candidate, including source and target (new serving), are not released. So here it </w:t>
      </w:r>
      <w:r>
        <w:rPr>
          <w:lang w:val="en-US"/>
        </w:rPr>
        <w:t>should be:</w:t>
      </w:r>
      <w:r>
        <w:br/>
      </w:r>
      <w:r>
        <w:rPr>
          <w:u w:val="single"/>
        </w:rPr>
        <w:t>other candidate cell -&gt; LTM candidate cell</w:t>
      </w:r>
    </w:p>
  </w:comment>
  <w:comment w:id="363" w:author="Apple - Naveen Palle" w:date="2025-04-17T04:25:00Z" w:initials="NP">
    <w:p w14:paraId="41DBC450" w14:textId="3E4275B7" w:rsidR="00C809D8" w:rsidRDefault="00C809D8" w:rsidP="00C809D8">
      <w:r>
        <w:rPr>
          <w:rStyle w:val="af0"/>
        </w:rPr>
        <w:annotationRef/>
      </w:r>
      <w:r>
        <w:rPr>
          <w:color w:val="000000"/>
        </w:rPr>
        <w:t>new addition</w:t>
      </w:r>
    </w:p>
  </w:comment>
  <w:comment w:id="388" w:author="Apple - Naveen Palle" w:date="2025-04-17T04:11:00Z" w:initials="NP">
    <w:p w14:paraId="12174330" w14:textId="69BBEBAC" w:rsidR="006418FC" w:rsidRDefault="006418FC" w:rsidP="006418FC">
      <w:r>
        <w:rPr>
          <w:rStyle w:val="af0"/>
        </w:rPr>
        <w:annotationRef/>
      </w:r>
      <w:r>
        <w:rPr>
          <w:color w:val="000000"/>
        </w:rPr>
        <w:t>“FFS MAC” is remove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FB5D50" w15:done="0"/>
  <w15:commentEx w15:paraId="6D883F40" w15:done="0"/>
  <w15:commentEx w15:paraId="783EB47E" w15:done="0"/>
  <w15:commentEx w15:paraId="5D8340E3" w15:paraIdParent="783EB47E" w15:done="0"/>
  <w15:commentEx w15:paraId="530CF008" w15:done="0"/>
  <w15:commentEx w15:paraId="01FE8497" w15:done="0"/>
  <w15:commentEx w15:paraId="0849FC18" w15:done="0"/>
  <w15:commentEx w15:paraId="3F60AF4F" w15:done="0"/>
  <w15:commentEx w15:paraId="00E93002" w15:done="0"/>
  <w15:commentEx w15:paraId="71E9A583" w15:done="0"/>
  <w15:commentEx w15:paraId="303C0B5D" w15:done="0"/>
  <w15:commentEx w15:paraId="023EEF4C" w15:done="0"/>
  <w15:commentEx w15:paraId="44C6D627" w15:done="0"/>
  <w15:commentEx w15:paraId="09C970D6" w15:done="0"/>
  <w15:commentEx w15:paraId="1C654AFA" w15:done="0"/>
  <w15:commentEx w15:paraId="360DED63" w15:paraIdParent="1C654AFA" w15:done="0"/>
  <w15:commentEx w15:paraId="6EC5DBB9" w15:done="0"/>
  <w15:commentEx w15:paraId="330ABC01" w15:done="0"/>
  <w15:commentEx w15:paraId="1F70436A" w15:done="0"/>
  <w15:commentEx w15:paraId="0FEE05C3" w15:done="0"/>
  <w15:commentEx w15:paraId="41DBC450" w15:done="0"/>
  <w15:commentEx w15:paraId="121743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1704EDB" w16cex:dateUtc="2025-04-19T02:32:00Z"/>
  <w16cex:commentExtensible w16cex:durableId="2BB62F6A" w16cex:dateUtc="2025-04-25T07:57:00Z"/>
  <w16cex:commentExtensible w16cex:durableId="615A227F" w16cex:dateUtc="2025-04-17T11:08:00Z"/>
  <w16cex:commentExtensible w16cex:durableId="714B257C" w16cex:dateUtc="2025-04-17T11:14:00Z"/>
  <w16cex:commentExtensible w16cex:durableId="25BE0043" w16cex:dateUtc="2025-04-21T05:57:00Z"/>
  <w16cex:commentExtensible w16cex:durableId="756A85DD" w16cex:dateUtc="2025-04-21T06:13:00Z"/>
  <w16cex:commentExtensible w16cex:durableId="2BB6339C" w16cex:dateUtc="2025-04-25T08:15:00Z"/>
  <w16cex:commentExtensible w16cex:durableId="2BB633EF" w16cex:dateUtc="2025-04-25T08:16:00Z"/>
  <w16cex:commentExtensible w16cex:durableId="2BB63C3B" w16cex:dateUtc="2025-04-25T08:52:00Z"/>
  <w16cex:commentExtensible w16cex:durableId="2BB63B33" w16cex:dateUtc="2025-04-25T08:47:00Z"/>
  <w16cex:commentExtensible w16cex:durableId="1DD51760" w16cex:dateUtc="2025-04-21T06:37:00Z"/>
  <w16cex:commentExtensible w16cex:durableId="2BB6357B" w16cex:dateUtc="2025-04-25T08:23:00Z"/>
  <w16cex:commentExtensible w16cex:durableId="2BB63D13" w16cex:dateUtc="2025-04-25T08:55:00Z"/>
  <w16cex:commentExtensible w16cex:durableId="1C093790" w16cex:dateUtc="2025-04-21T06:44:00Z"/>
  <w16cex:commentExtensible w16cex:durableId="2BB63EBC" w16cex:dateUtc="2025-04-25T09:02:00Z"/>
  <w16cex:commentExtensible w16cex:durableId="2BB63FDF" w16cex:dateUtc="2025-04-25T09:07:00Z"/>
  <w16cex:commentExtensible w16cex:durableId="268C3431" w16cex:dateUtc="2025-04-17T11:25:00Z"/>
  <w16cex:commentExtensible w16cex:durableId="239234D5" w16cex:dateUtc="2025-04-17T11: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4FB5D50" w16cid:durableId="71704EDB"/>
  <w16cid:commentId w16cid:paraId="6D883F40" w16cid:durableId="2BB62F6A"/>
  <w16cid:commentId w16cid:paraId="783EB47E" w16cid:durableId="615A227F"/>
  <w16cid:commentId w16cid:paraId="5D8340E3" w16cid:durableId="714B257C"/>
  <w16cid:commentId w16cid:paraId="530CF008" w16cid:durableId="25BE0043"/>
  <w16cid:commentId w16cid:paraId="01FE8497" w16cid:durableId="756A85DD"/>
  <w16cid:commentId w16cid:paraId="0849FC18" w16cid:durableId="2BB6339C"/>
  <w16cid:commentId w16cid:paraId="023EEF4C" w16cid:durableId="2BB633EF"/>
  <w16cid:commentId w16cid:paraId="44C6D627" w16cid:durableId="2BB63C3B"/>
  <w16cid:commentId w16cid:paraId="09C970D6" w16cid:durableId="2BB63B33"/>
  <w16cid:commentId w16cid:paraId="1C654AFA" w16cid:durableId="1DD51760"/>
  <w16cid:commentId w16cid:paraId="360DED63" w16cid:durableId="2BB6357B"/>
  <w16cid:commentId w16cid:paraId="6EC5DBB9" w16cid:durableId="2BB63D13"/>
  <w16cid:commentId w16cid:paraId="330ABC01" w16cid:durableId="1C093790"/>
  <w16cid:commentId w16cid:paraId="1F70436A" w16cid:durableId="2BB63EBC"/>
  <w16cid:commentId w16cid:paraId="0FEE05C3" w16cid:durableId="2BB63FDF"/>
  <w16cid:commentId w16cid:paraId="41DBC450" w16cid:durableId="268C3431"/>
  <w16cid:commentId w16cid:paraId="12174330" w16cid:durableId="239234D5"/>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2DDB0C" w14:textId="77777777" w:rsidR="00F17073" w:rsidRPr="00253D75" w:rsidRDefault="00F17073">
      <w:r w:rsidRPr="00253D75">
        <w:separator/>
      </w:r>
    </w:p>
    <w:p w14:paraId="09393700" w14:textId="77777777" w:rsidR="00F17073" w:rsidRPr="00253D75" w:rsidRDefault="00F17073"/>
  </w:endnote>
  <w:endnote w:type="continuationSeparator" w:id="0">
    <w:p w14:paraId="56ACE64B" w14:textId="77777777" w:rsidR="00F17073" w:rsidRPr="00253D75" w:rsidRDefault="00F17073">
      <w:r w:rsidRPr="00253D75">
        <w:continuationSeparator/>
      </w:r>
    </w:p>
    <w:p w14:paraId="420BA28A" w14:textId="77777777" w:rsidR="00F17073" w:rsidRPr="00253D75" w:rsidRDefault="00F17073"/>
  </w:endnote>
  <w:endnote w:type="continuationNotice" w:id="1">
    <w:p w14:paraId="3DEA58DD" w14:textId="77777777" w:rsidR="00F17073" w:rsidRDefault="00F170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Batang">
    <w:altName w:val="Arial Unicode MS"/>
    <w:panose1 w:val="02030600000101010101"/>
    <w:charset w:val="81"/>
    <w:family w:val="roman"/>
    <w:pitch w:val="variable"/>
    <w:sig w:usb0="00000000" w:usb1="69D77CFB" w:usb2="00000030" w:usb3="00000000" w:csb0="0008009F" w:csb1="00000000"/>
  </w:font>
  <w:font w:name="PMingLiU">
    <w:altName w:val="Arial Unicode MS"/>
    <w:panose1 w:val="02010601000101010101"/>
    <w:charset w:val="88"/>
    <w:family w:val="roman"/>
    <w:pitch w:val="variable"/>
    <w:sig w:usb0="A00002FF" w:usb1="28CFFCFA" w:usb2="00000016" w:usb3="00000000" w:csb0="0010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Arial Bold">
    <w:altName w:val="Arial"/>
    <w:panose1 w:val="020B0704020202020204"/>
    <w:charset w:val="00"/>
    <w:family w:val="moder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15F8A" w14:textId="77777777" w:rsidR="00775003" w:rsidRPr="00253D75" w:rsidRDefault="00775003">
    <w:pPr>
      <w:pStyle w:val="a4"/>
    </w:pPr>
    <w:r w:rsidRPr="00253D75">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4EB329" w14:textId="77777777" w:rsidR="00F17073" w:rsidRPr="00253D75" w:rsidRDefault="00F17073">
      <w:r w:rsidRPr="00253D75">
        <w:separator/>
      </w:r>
    </w:p>
    <w:p w14:paraId="4B3BE55D" w14:textId="77777777" w:rsidR="00F17073" w:rsidRPr="00253D75" w:rsidRDefault="00F17073"/>
  </w:footnote>
  <w:footnote w:type="continuationSeparator" w:id="0">
    <w:p w14:paraId="14A228B8" w14:textId="77777777" w:rsidR="00F17073" w:rsidRPr="00253D75" w:rsidRDefault="00F17073">
      <w:r w:rsidRPr="00253D75">
        <w:continuationSeparator/>
      </w:r>
    </w:p>
    <w:p w14:paraId="2C00E0AE" w14:textId="77777777" w:rsidR="00F17073" w:rsidRPr="00253D75" w:rsidRDefault="00F17073"/>
  </w:footnote>
  <w:footnote w:type="continuationNotice" w:id="1">
    <w:p w14:paraId="0D5A6C79" w14:textId="77777777" w:rsidR="00F17073" w:rsidRDefault="00F17073">
      <w:pPr>
        <w:spacing w:after="0"/>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751C5"/>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 w15:restartNumberingAfterBreak="0">
    <w:nsid w:val="00B83552"/>
    <w:multiLevelType w:val="multilevel"/>
    <w:tmpl w:val="6F80FF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D46AAE"/>
    <w:multiLevelType w:val="hybridMultilevel"/>
    <w:tmpl w:val="93E43F7C"/>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FD07DB"/>
    <w:multiLevelType w:val="multilevel"/>
    <w:tmpl w:val="F4286AE4"/>
    <w:lvl w:ilvl="0">
      <w:start w:val="1"/>
      <w:numFmt w:val="decimal"/>
      <w:lvlText w:val="%1."/>
      <w:lvlJc w:val="left"/>
      <w:pPr>
        <w:ind w:left="899" w:hanging="360"/>
      </w:pPr>
      <w:rPr>
        <w:rFonts w:ascii="Times New Roman" w:hAnsi="Times New Roman" w:cs="Times New Roman" w:hint="default"/>
      </w:rPr>
    </w:lvl>
    <w:lvl w:ilvl="1">
      <w:start w:val="1"/>
      <w:numFmt w:val="lowerLetter"/>
      <w:lvlText w:val="%2."/>
      <w:lvlJc w:val="left"/>
      <w:pPr>
        <w:ind w:left="1619" w:hanging="360"/>
      </w:pPr>
      <w:rPr>
        <w:rFonts w:ascii="Times New Roman" w:hAnsi="Times New Roman" w:cs="Times New Roman" w:hint="default"/>
      </w:rPr>
    </w:lvl>
    <w:lvl w:ilvl="2">
      <w:start w:val="1"/>
      <w:numFmt w:val="lowerRoman"/>
      <w:lvlText w:val="%3."/>
      <w:lvlJc w:val="right"/>
      <w:pPr>
        <w:ind w:left="2339" w:hanging="180"/>
      </w:pPr>
      <w:rPr>
        <w:rFonts w:ascii="Times New Roman" w:hAnsi="Times New Roman" w:cs="Times New Roman" w:hint="default"/>
      </w:rPr>
    </w:lvl>
    <w:lvl w:ilvl="3">
      <w:start w:val="1"/>
      <w:numFmt w:val="decimal"/>
      <w:lvlText w:val="%4."/>
      <w:lvlJc w:val="left"/>
      <w:pPr>
        <w:ind w:left="3059" w:hanging="360"/>
      </w:pPr>
      <w:rPr>
        <w:rFonts w:ascii="Times New Roman" w:hAnsi="Times New Roman" w:cs="Times New Roman" w:hint="default"/>
      </w:rPr>
    </w:lvl>
    <w:lvl w:ilvl="4">
      <w:start w:val="1"/>
      <w:numFmt w:val="lowerLetter"/>
      <w:lvlText w:val="%5."/>
      <w:lvlJc w:val="left"/>
      <w:pPr>
        <w:ind w:left="3779" w:hanging="360"/>
      </w:pPr>
      <w:rPr>
        <w:rFonts w:ascii="Times New Roman" w:hAnsi="Times New Roman" w:cs="Times New Roman" w:hint="default"/>
      </w:rPr>
    </w:lvl>
    <w:lvl w:ilvl="5">
      <w:start w:val="1"/>
      <w:numFmt w:val="lowerRoman"/>
      <w:lvlText w:val="%6."/>
      <w:lvlJc w:val="right"/>
      <w:pPr>
        <w:ind w:left="4499" w:hanging="180"/>
      </w:pPr>
      <w:rPr>
        <w:rFonts w:ascii="Times New Roman" w:hAnsi="Times New Roman" w:cs="Times New Roman" w:hint="default"/>
      </w:rPr>
    </w:lvl>
    <w:lvl w:ilvl="6">
      <w:start w:val="1"/>
      <w:numFmt w:val="decimal"/>
      <w:lvlText w:val="%7."/>
      <w:lvlJc w:val="left"/>
      <w:pPr>
        <w:ind w:left="5219" w:hanging="360"/>
      </w:pPr>
      <w:rPr>
        <w:rFonts w:ascii="Times New Roman" w:hAnsi="Times New Roman" w:cs="Times New Roman" w:hint="default"/>
      </w:rPr>
    </w:lvl>
    <w:lvl w:ilvl="7">
      <w:start w:val="1"/>
      <w:numFmt w:val="lowerLetter"/>
      <w:lvlText w:val="%8."/>
      <w:lvlJc w:val="left"/>
      <w:pPr>
        <w:ind w:left="5939" w:hanging="360"/>
      </w:pPr>
      <w:rPr>
        <w:rFonts w:ascii="Times New Roman" w:hAnsi="Times New Roman" w:cs="Times New Roman" w:hint="default"/>
      </w:rPr>
    </w:lvl>
    <w:lvl w:ilvl="8">
      <w:start w:val="1"/>
      <w:numFmt w:val="lowerRoman"/>
      <w:lvlText w:val="%9."/>
      <w:lvlJc w:val="right"/>
      <w:pPr>
        <w:ind w:left="6659" w:hanging="180"/>
      </w:pPr>
      <w:rPr>
        <w:rFonts w:ascii="Times New Roman" w:hAnsi="Times New Roman" w:cs="Times New Roman" w:hint="default"/>
      </w:rPr>
    </w:lvl>
  </w:abstractNum>
  <w:abstractNum w:abstractNumId="6" w15:restartNumberingAfterBreak="0">
    <w:nsid w:val="0736624B"/>
    <w:multiLevelType w:val="hybridMultilevel"/>
    <w:tmpl w:val="19C4CDE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0A1F6853"/>
    <w:multiLevelType w:val="hybridMultilevel"/>
    <w:tmpl w:val="2B44524A"/>
    <w:lvl w:ilvl="0" w:tplc="962C82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0B7E1BB2"/>
    <w:multiLevelType w:val="hybridMultilevel"/>
    <w:tmpl w:val="6E56785E"/>
    <w:lvl w:ilvl="0" w:tplc="6EB217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0302C30"/>
    <w:multiLevelType w:val="multilevel"/>
    <w:tmpl w:val="BD12E5B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0" w15:restartNumberingAfterBreak="0">
    <w:nsid w:val="15131DD5"/>
    <w:multiLevelType w:val="multilevel"/>
    <w:tmpl w:val="15131DD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BAB2977"/>
    <w:multiLevelType w:val="hybridMultilevel"/>
    <w:tmpl w:val="3388619A"/>
    <w:lvl w:ilvl="0" w:tplc="E42632A4">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7581F2A"/>
    <w:multiLevelType w:val="hybridMultilevel"/>
    <w:tmpl w:val="A480327C"/>
    <w:lvl w:ilvl="0" w:tplc="C6DA1A48">
      <w:numFmt w:val="bullet"/>
      <w:lvlText w:val="-"/>
      <w:lvlJc w:val="left"/>
      <w:pPr>
        <w:ind w:left="924" w:hanging="360"/>
      </w:pPr>
      <w:rPr>
        <w:rFonts w:ascii="Arial" w:eastAsia="MS Mincho" w:hAnsi="Arial" w:cs="Arial"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5" w15:restartNumberingAfterBreak="0">
    <w:nsid w:val="2A554C14"/>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2C6B47D9"/>
    <w:multiLevelType w:val="multilevel"/>
    <w:tmpl w:val="0D8E6D22"/>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17" w15:restartNumberingAfterBreak="0">
    <w:nsid w:val="2FF87F24"/>
    <w:multiLevelType w:val="multilevel"/>
    <w:tmpl w:val="948C24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45BDD"/>
    <w:multiLevelType w:val="hybridMultilevel"/>
    <w:tmpl w:val="C2C6D55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B4632AB"/>
    <w:multiLevelType w:val="hybridMultilevel"/>
    <w:tmpl w:val="CD7EF49C"/>
    <w:lvl w:ilvl="0" w:tplc="CBBC5F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C793934"/>
    <w:multiLevelType w:val="hybridMultilevel"/>
    <w:tmpl w:val="BCF6D674"/>
    <w:lvl w:ilvl="0" w:tplc="D6DAEEC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0BF2286"/>
    <w:multiLevelType w:val="hybridMultilevel"/>
    <w:tmpl w:val="47365274"/>
    <w:lvl w:ilvl="0" w:tplc="0EF64CF8">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3" w15:restartNumberingAfterBreak="0">
    <w:nsid w:val="4FDF59DF"/>
    <w:multiLevelType w:val="hybridMultilevel"/>
    <w:tmpl w:val="5D5616A0"/>
    <w:lvl w:ilvl="0" w:tplc="A42A6D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4214628"/>
    <w:multiLevelType w:val="hybridMultilevel"/>
    <w:tmpl w:val="CCC4127A"/>
    <w:lvl w:ilvl="0" w:tplc="57CA70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5672287"/>
    <w:multiLevelType w:val="hybridMultilevel"/>
    <w:tmpl w:val="ABF2DC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6EA0962"/>
    <w:multiLevelType w:val="hybridMultilevel"/>
    <w:tmpl w:val="272E6236"/>
    <w:lvl w:ilvl="0" w:tplc="6910291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27" w15:restartNumberingAfterBreak="0">
    <w:nsid w:val="59683929"/>
    <w:multiLevelType w:val="hybridMultilevel"/>
    <w:tmpl w:val="FC865136"/>
    <w:lvl w:ilvl="0" w:tplc="9A9862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A663F89"/>
    <w:multiLevelType w:val="multilevel"/>
    <w:tmpl w:val="5A663F89"/>
    <w:lvl w:ilvl="0">
      <w:start w:val="5"/>
      <w:numFmt w:val="bullet"/>
      <w:lvlText w:val="-"/>
      <w:lvlJc w:val="left"/>
      <w:pPr>
        <w:ind w:left="644" w:hanging="360"/>
      </w:pPr>
      <w:rPr>
        <w:rFonts w:ascii="Arial" w:eastAsia="Times New Roman" w:hAnsi="Arial" w:cs="Arial" w:hint="default"/>
      </w:rPr>
    </w:lvl>
    <w:lvl w:ilvl="1">
      <w:numFmt w:val="bullet"/>
      <w:lvlText w:val="-"/>
      <w:lvlJc w:val="left"/>
      <w:pPr>
        <w:ind w:left="1364" w:hanging="360"/>
      </w:pPr>
      <w:rPr>
        <w:rFonts w:ascii="Times New Roman" w:eastAsia="Times New Roman" w:hAnsi="Times New Roman" w:cs="Times New Roman" w:hint="default"/>
      </w:r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5A9006AF"/>
    <w:multiLevelType w:val="hybridMultilevel"/>
    <w:tmpl w:val="552AB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54E52"/>
    <w:multiLevelType w:val="hybridMultilevel"/>
    <w:tmpl w:val="C75CC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19A1F09"/>
    <w:multiLevelType w:val="hybridMultilevel"/>
    <w:tmpl w:val="3326C36A"/>
    <w:lvl w:ilvl="0" w:tplc="D2E079DA">
      <w:start w:val="1"/>
      <w:numFmt w:val="decimal"/>
      <w:lvlText w:val="%1."/>
      <w:lvlJc w:val="left"/>
      <w:pPr>
        <w:ind w:left="1619" w:hanging="360"/>
      </w:pPr>
      <w:rPr>
        <w:rFonts w:eastAsia="Malgun Gothic" w:hint="default"/>
      </w:rPr>
    </w:lvl>
    <w:lvl w:ilvl="1" w:tplc="04090019" w:tentative="1">
      <w:start w:val="1"/>
      <w:numFmt w:val="upperLetter"/>
      <w:lvlText w:val="%2."/>
      <w:lvlJc w:val="left"/>
      <w:pPr>
        <w:ind w:left="2139" w:hanging="440"/>
      </w:pPr>
    </w:lvl>
    <w:lvl w:ilvl="2" w:tplc="0409001B" w:tentative="1">
      <w:start w:val="1"/>
      <w:numFmt w:val="lowerRoman"/>
      <w:lvlText w:val="%3."/>
      <w:lvlJc w:val="right"/>
      <w:pPr>
        <w:ind w:left="2579" w:hanging="440"/>
      </w:pPr>
    </w:lvl>
    <w:lvl w:ilvl="3" w:tplc="0409000F" w:tentative="1">
      <w:start w:val="1"/>
      <w:numFmt w:val="decimal"/>
      <w:lvlText w:val="%4."/>
      <w:lvlJc w:val="left"/>
      <w:pPr>
        <w:ind w:left="3019" w:hanging="440"/>
      </w:pPr>
    </w:lvl>
    <w:lvl w:ilvl="4" w:tplc="04090019" w:tentative="1">
      <w:start w:val="1"/>
      <w:numFmt w:val="upperLetter"/>
      <w:lvlText w:val="%5."/>
      <w:lvlJc w:val="left"/>
      <w:pPr>
        <w:ind w:left="3459" w:hanging="440"/>
      </w:pPr>
    </w:lvl>
    <w:lvl w:ilvl="5" w:tplc="0409001B" w:tentative="1">
      <w:start w:val="1"/>
      <w:numFmt w:val="lowerRoman"/>
      <w:lvlText w:val="%6."/>
      <w:lvlJc w:val="right"/>
      <w:pPr>
        <w:ind w:left="3899" w:hanging="440"/>
      </w:pPr>
    </w:lvl>
    <w:lvl w:ilvl="6" w:tplc="0409000F" w:tentative="1">
      <w:start w:val="1"/>
      <w:numFmt w:val="decimal"/>
      <w:lvlText w:val="%7."/>
      <w:lvlJc w:val="left"/>
      <w:pPr>
        <w:ind w:left="4339" w:hanging="440"/>
      </w:pPr>
    </w:lvl>
    <w:lvl w:ilvl="7" w:tplc="04090019" w:tentative="1">
      <w:start w:val="1"/>
      <w:numFmt w:val="upperLetter"/>
      <w:lvlText w:val="%8."/>
      <w:lvlJc w:val="left"/>
      <w:pPr>
        <w:ind w:left="4779" w:hanging="440"/>
      </w:pPr>
    </w:lvl>
    <w:lvl w:ilvl="8" w:tplc="0409001B" w:tentative="1">
      <w:start w:val="1"/>
      <w:numFmt w:val="lowerRoman"/>
      <w:lvlText w:val="%9."/>
      <w:lvlJc w:val="right"/>
      <w:pPr>
        <w:ind w:left="5219" w:hanging="440"/>
      </w:pPr>
    </w:lvl>
  </w:abstractNum>
  <w:abstractNum w:abstractNumId="32" w15:restartNumberingAfterBreak="0">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63E75712"/>
    <w:multiLevelType w:val="hybridMultilevel"/>
    <w:tmpl w:val="3A229008"/>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4" w15:restartNumberingAfterBreak="0">
    <w:nsid w:val="64B11576"/>
    <w:multiLevelType w:val="multilevel"/>
    <w:tmpl w:val="F942F9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5B47119"/>
    <w:multiLevelType w:val="multilevel"/>
    <w:tmpl w:val="1C08D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9BF04F8"/>
    <w:multiLevelType w:val="hybridMultilevel"/>
    <w:tmpl w:val="540A62B0"/>
    <w:lvl w:ilvl="0" w:tplc="6D16538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EAE618D"/>
    <w:multiLevelType w:val="hybridMultilevel"/>
    <w:tmpl w:val="9282230C"/>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8" w15:restartNumberingAfterBreak="0">
    <w:nsid w:val="7312505B"/>
    <w:multiLevelType w:val="hybridMultilevel"/>
    <w:tmpl w:val="A7143802"/>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39" w15:restartNumberingAfterBreak="0">
    <w:nsid w:val="75297705"/>
    <w:multiLevelType w:val="hybridMultilevel"/>
    <w:tmpl w:val="15EC8224"/>
    <w:lvl w:ilvl="0" w:tplc="0574B1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6D3424A"/>
    <w:multiLevelType w:val="multilevel"/>
    <w:tmpl w:val="AB92909A"/>
    <w:lvl w:ilvl="0">
      <w:numFmt w:val="bullet"/>
      <w:lvlText w:val="-"/>
      <w:lvlJc w:val="left"/>
      <w:pPr>
        <w:ind w:left="924" w:hanging="360"/>
      </w:pPr>
      <w:rPr>
        <w:rFonts w:ascii="Arial" w:eastAsia="MS Mincho" w:hAnsi="Arial" w:cs="Arial" w:hint="default"/>
      </w:rPr>
    </w:lvl>
    <w:lvl w:ilvl="1">
      <w:start w:val="1"/>
      <w:numFmt w:val="bullet"/>
      <w:lvlText w:val="o"/>
      <w:lvlJc w:val="left"/>
      <w:pPr>
        <w:ind w:left="1644" w:hanging="360"/>
      </w:pPr>
      <w:rPr>
        <w:rFonts w:ascii="Courier New" w:hAnsi="Courier New" w:cs="Courier New" w:hint="default"/>
      </w:rPr>
    </w:lvl>
    <w:lvl w:ilvl="2">
      <w:start w:val="1"/>
      <w:numFmt w:val="bullet"/>
      <w:lvlText w:val=""/>
      <w:lvlJc w:val="left"/>
      <w:pPr>
        <w:ind w:left="2364" w:hanging="360"/>
      </w:pPr>
      <w:rPr>
        <w:rFonts w:ascii="Wingdings" w:hAnsi="Wingdings" w:hint="default"/>
      </w:rPr>
    </w:lvl>
    <w:lvl w:ilvl="3">
      <w:start w:val="1"/>
      <w:numFmt w:val="bullet"/>
      <w:lvlText w:val=""/>
      <w:lvlJc w:val="left"/>
      <w:pPr>
        <w:ind w:left="3084" w:hanging="360"/>
      </w:pPr>
      <w:rPr>
        <w:rFonts w:ascii="Symbol" w:hAnsi="Symbol" w:hint="default"/>
      </w:rPr>
    </w:lvl>
    <w:lvl w:ilvl="4">
      <w:start w:val="1"/>
      <w:numFmt w:val="bullet"/>
      <w:lvlText w:val="o"/>
      <w:lvlJc w:val="left"/>
      <w:pPr>
        <w:ind w:left="3804" w:hanging="360"/>
      </w:pPr>
      <w:rPr>
        <w:rFonts w:ascii="Courier New" w:hAnsi="Courier New" w:cs="Courier New" w:hint="default"/>
      </w:rPr>
    </w:lvl>
    <w:lvl w:ilvl="5">
      <w:start w:val="1"/>
      <w:numFmt w:val="bullet"/>
      <w:lvlText w:val=""/>
      <w:lvlJc w:val="left"/>
      <w:pPr>
        <w:ind w:left="4524" w:hanging="360"/>
      </w:pPr>
      <w:rPr>
        <w:rFonts w:ascii="Wingdings" w:hAnsi="Wingdings" w:hint="default"/>
      </w:rPr>
    </w:lvl>
    <w:lvl w:ilvl="6">
      <w:start w:val="1"/>
      <w:numFmt w:val="bullet"/>
      <w:lvlText w:val=""/>
      <w:lvlJc w:val="left"/>
      <w:pPr>
        <w:ind w:left="5244" w:hanging="360"/>
      </w:pPr>
      <w:rPr>
        <w:rFonts w:ascii="Symbol" w:hAnsi="Symbol" w:hint="default"/>
      </w:rPr>
    </w:lvl>
    <w:lvl w:ilvl="7">
      <w:start w:val="1"/>
      <w:numFmt w:val="bullet"/>
      <w:lvlText w:val="o"/>
      <w:lvlJc w:val="left"/>
      <w:pPr>
        <w:ind w:left="5964" w:hanging="360"/>
      </w:pPr>
      <w:rPr>
        <w:rFonts w:ascii="Courier New" w:hAnsi="Courier New" w:cs="Courier New" w:hint="default"/>
      </w:rPr>
    </w:lvl>
    <w:lvl w:ilvl="8">
      <w:start w:val="1"/>
      <w:numFmt w:val="bullet"/>
      <w:lvlText w:val=""/>
      <w:lvlJc w:val="left"/>
      <w:pPr>
        <w:ind w:left="6684" w:hanging="360"/>
      </w:pPr>
      <w:rPr>
        <w:rFonts w:ascii="Wingdings" w:hAnsi="Wingdings" w:hint="default"/>
      </w:rPr>
    </w:lvl>
  </w:abstractNum>
  <w:abstractNum w:abstractNumId="41" w15:restartNumberingAfterBreak="0">
    <w:nsid w:val="78B92433"/>
    <w:multiLevelType w:val="multilevel"/>
    <w:tmpl w:val="78B9243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
  </w:num>
  <w:num w:numId="2">
    <w:abstractNumId w:val="14"/>
  </w:num>
  <w:num w:numId="3">
    <w:abstractNumId w:val="25"/>
  </w:num>
  <w:num w:numId="4">
    <w:abstractNumId w:val="29"/>
  </w:num>
  <w:num w:numId="5">
    <w:abstractNumId w:val="18"/>
  </w:num>
  <w:num w:numId="6">
    <w:abstractNumId w:val="33"/>
  </w:num>
  <w:num w:numId="7">
    <w:abstractNumId w:val="38"/>
  </w:num>
  <w:num w:numId="8">
    <w:abstractNumId w:val="37"/>
  </w:num>
  <w:num w:numId="9">
    <w:abstractNumId w:val="30"/>
  </w:num>
  <w:num w:numId="10">
    <w:abstractNumId w:val="27"/>
  </w:num>
  <w:num w:numId="11">
    <w:abstractNumId w:val="24"/>
  </w:num>
  <w:num w:numId="12">
    <w:abstractNumId w:val="8"/>
  </w:num>
  <w:num w:numId="13">
    <w:abstractNumId w:val="39"/>
  </w:num>
  <w:num w:numId="14">
    <w:abstractNumId w:val="3"/>
  </w:num>
  <w:num w:numId="15">
    <w:abstractNumId w:val="10"/>
  </w:num>
  <w:num w:numId="16">
    <w:abstractNumId w:val="41"/>
  </w:num>
  <w:num w:numId="17">
    <w:abstractNumId w:val="28"/>
  </w:num>
  <w:num w:numId="18">
    <w:abstractNumId w:val="15"/>
  </w:num>
  <w:num w:numId="19">
    <w:abstractNumId w:val="1"/>
  </w:num>
  <w:num w:numId="20">
    <w:abstractNumId w:val="11"/>
  </w:num>
  <w:num w:numId="21">
    <w:abstractNumId w:val="2"/>
  </w:num>
  <w:num w:numId="22">
    <w:abstractNumId w:val="16"/>
  </w:num>
  <w:num w:numId="23">
    <w:abstractNumId w:val="17"/>
  </w:num>
  <w:num w:numId="24">
    <w:abstractNumId w:val="40"/>
  </w:num>
  <w:num w:numId="25">
    <w:abstractNumId w:val="9"/>
  </w:num>
  <w:num w:numId="26">
    <w:abstractNumId w:val="34"/>
  </w:num>
  <w:num w:numId="27">
    <w:abstractNumId w:val="35"/>
  </w:num>
  <w:num w:numId="28">
    <w:abstractNumId w:val="0"/>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num>
  <w:num w:numId="31">
    <w:abstractNumId w:val="12"/>
  </w:num>
  <w:num w:numId="32">
    <w:abstractNumId w:val="20"/>
  </w:num>
  <w:num w:numId="33">
    <w:abstractNumId w:val="21"/>
  </w:num>
  <w:num w:numId="34">
    <w:abstractNumId w:val="7"/>
  </w:num>
  <w:num w:numId="35">
    <w:abstractNumId w:val="19"/>
  </w:num>
  <w:num w:numId="36">
    <w:abstractNumId w:val="32"/>
  </w:num>
  <w:num w:numId="37">
    <w:abstractNumId w:val="13"/>
  </w:num>
  <w:num w:numId="38">
    <w:abstractNumId w:val="23"/>
  </w:num>
  <w:num w:numId="39">
    <w:abstractNumId w:val="6"/>
  </w:num>
  <w:num w:numId="40">
    <w:abstractNumId w:val="26"/>
  </w:num>
  <w:num w:numId="41">
    <w:abstractNumId w:val="31"/>
  </w:num>
  <w:num w:numId="42">
    <w:abstractNumId w:val="22"/>
  </w:num>
  <w:numIdMacAtCleanup w:val="1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pple - Naveen Palle">
    <w15:presenceInfo w15:providerId="None" w15:userId="Apple - Naveen Palle"/>
  </w15:person>
  <w15:person w15:author="MediaTek (Xiaonan)">
    <w15:presenceInfo w15:providerId="None" w15:userId="MediaTek (Xiaonan)"/>
  </w15:person>
  <w15:person w15:author="Baicells-QingZhu">
    <w15:presenceInfo w15:providerId="AD" w15:userId="S::kc-zhuqing@baicells.com::0f8ba422-29ab-4f2f-85c8-6839e2586898"/>
  </w15:person>
  <w15:person w15:author="Huawei">
    <w15:presenceInfo w15:providerId="None" w15:userId="Huawei"/>
  </w15:person>
  <w15:person w15:author="China Telecom-Pei Lin">
    <w15:presenceInfo w15:providerId="None" w15:userId="China Telecom-Pei L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240"/>
    <w:rsid w:val="0000132E"/>
    <w:rsid w:val="000017B3"/>
    <w:rsid w:val="00001E11"/>
    <w:rsid w:val="000021D4"/>
    <w:rsid w:val="00002E4F"/>
    <w:rsid w:val="00003868"/>
    <w:rsid w:val="00003AAC"/>
    <w:rsid w:val="00003BA5"/>
    <w:rsid w:val="00004139"/>
    <w:rsid w:val="00005ABC"/>
    <w:rsid w:val="000063BA"/>
    <w:rsid w:val="00007DCF"/>
    <w:rsid w:val="0001094A"/>
    <w:rsid w:val="00010E1B"/>
    <w:rsid w:val="00011627"/>
    <w:rsid w:val="00011A30"/>
    <w:rsid w:val="00012A29"/>
    <w:rsid w:val="00013124"/>
    <w:rsid w:val="00013510"/>
    <w:rsid w:val="00013C83"/>
    <w:rsid w:val="00014193"/>
    <w:rsid w:val="00014702"/>
    <w:rsid w:val="00014F30"/>
    <w:rsid w:val="00016FCD"/>
    <w:rsid w:val="00017797"/>
    <w:rsid w:val="000213B0"/>
    <w:rsid w:val="00022723"/>
    <w:rsid w:val="00023116"/>
    <w:rsid w:val="00023231"/>
    <w:rsid w:val="000233E6"/>
    <w:rsid w:val="00024953"/>
    <w:rsid w:val="00024C93"/>
    <w:rsid w:val="00025661"/>
    <w:rsid w:val="000259BF"/>
    <w:rsid w:val="000275E4"/>
    <w:rsid w:val="00027DB8"/>
    <w:rsid w:val="00030985"/>
    <w:rsid w:val="00032AF9"/>
    <w:rsid w:val="00032F43"/>
    <w:rsid w:val="00033397"/>
    <w:rsid w:val="00036040"/>
    <w:rsid w:val="000365ED"/>
    <w:rsid w:val="00036762"/>
    <w:rsid w:val="00036E1A"/>
    <w:rsid w:val="000370CD"/>
    <w:rsid w:val="000370E4"/>
    <w:rsid w:val="00040095"/>
    <w:rsid w:val="00040CBF"/>
    <w:rsid w:val="000410BA"/>
    <w:rsid w:val="00042753"/>
    <w:rsid w:val="000427AE"/>
    <w:rsid w:val="00043938"/>
    <w:rsid w:val="0004454B"/>
    <w:rsid w:val="00044709"/>
    <w:rsid w:val="00044A39"/>
    <w:rsid w:val="000455E3"/>
    <w:rsid w:val="00045881"/>
    <w:rsid w:val="00045D93"/>
    <w:rsid w:val="00046045"/>
    <w:rsid w:val="00046A86"/>
    <w:rsid w:val="00046F3B"/>
    <w:rsid w:val="00047320"/>
    <w:rsid w:val="00051834"/>
    <w:rsid w:val="000525F0"/>
    <w:rsid w:val="0005302E"/>
    <w:rsid w:val="00053849"/>
    <w:rsid w:val="000538C0"/>
    <w:rsid w:val="00053AB5"/>
    <w:rsid w:val="00054050"/>
    <w:rsid w:val="00054A22"/>
    <w:rsid w:val="00055246"/>
    <w:rsid w:val="00055750"/>
    <w:rsid w:val="00055CB1"/>
    <w:rsid w:val="00056061"/>
    <w:rsid w:val="0005629B"/>
    <w:rsid w:val="00056B5D"/>
    <w:rsid w:val="00056D0D"/>
    <w:rsid w:val="00060315"/>
    <w:rsid w:val="00060FFF"/>
    <w:rsid w:val="00061952"/>
    <w:rsid w:val="0006336B"/>
    <w:rsid w:val="00063F12"/>
    <w:rsid w:val="000655A6"/>
    <w:rsid w:val="00065A74"/>
    <w:rsid w:val="000660E3"/>
    <w:rsid w:val="000670ED"/>
    <w:rsid w:val="00067628"/>
    <w:rsid w:val="00070049"/>
    <w:rsid w:val="00070386"/>
    <w:rsid w:val="000707F0"/>
    <w:rsid w:val="00070E32"/>
    <w:rsid w:val="00071373"/>
    <w:rsid w:val="0007249B"/>
    <w:rsid w:val="00072561"/>
    <w:rsid w:val="000728F4"/>
    <w:rsid w:val="0007344E"/>
    <w:rsid w:val="00073667"/>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484D"/>
    <w:rsid w:val="00086143"/>
    <w:rsid w:val="00086590"/>
    <w:rsid w:val="00090A78"/>
    <w:rsid w:val="00090E37"/>
    <w:rsid w:val="00091257"/>
    <w:rsid w:val="000923B3"/>
    <w:rsid w:val="0009473E"/>
    <w:rsid w:val="0009520C"/>
    <w:rsid w:val="000952C6"/>
    <w:rsid w:val="000953E9"/>
    <w:rsid w:val="000955FF"/>
    <w:rsid w:val="000963B8"/>
    <w:rsid w:val="000964B3"/>
    <w:rsid w:val="00097F06"/>
    <w:rsid w:val="000A01B3"/>
    <w:rsid w:val="000A0D4B"/>
    <w:rsid w:val="000A1A71"/>
    <w:rsid w:val="000A34A2"/>
    <w:rsid w:val="000A37F5"/>
    <w:rsid w:val="000A3CB7"/>
    <w:rsid w:val="000A41A4"/>
    <w:rsid w:val="000A45F7"/>
    <w:rsid w:val="000A4959"/>
    <w:rsid w:val="000A4C77"/>
    <w:rsid w:val="000A4CB2"/>
    <w:rsid w:val="000A5044"/>
    <w:rsid w:val="000A52F1"/>
    <w:rsid w:val="000A5B8F"/>
    <w:rsid w:val="000A5C5F"/>
    <w:rsid w:val="000A7D06"/>
    <w:rsid w:val="000B06B8"/>
    <w:rsid w:val="000B16B3"/>
    <w:rsid w:val="000B2795"/>
    <w:rsid w:val="000B2C00"/>
    <w:rsid w:val="000B38DB"/>
    <w:rsid w:val="000B6FBC"/>
    <w:rsid w:val="000B720B"/>
    <w:rsid w:val="000C1CD5"/>
    <w:rsid w:val="000C291F"/>
    <w:rsid w:val="000C3A14"/>
    <w:rsid w:val="000C3BB2"/>
    <w:rsid w:val="000C48E6"/>
    <w:rsid w:val="000C49D5"/>
    <w:rsid w:val="000C4A12"/>
    <w:rsid w:val="000C511A"/>
    <w:rsid w:val="000C5971"/>
    <w:rsid w:val="000C5B48"/>
    <w:rsid w:val="000C64BE"/>
    <w:rsid w:val="000C689D"/>
    <w:rsid w:val="000C68CE"/>
    <w:rsid w:val="000C7700"/>
    <w:rsid w:val="000D0D1A"/>
    <w:rsid w:val="000D0D52"/>
    <w:rsid w:val="000D0D6C"/>
    <w:rsid w:val="000D2200"/>
    <w:rsid w:val="000D58AB"/>
    <w:rsid w:val="000D65DC"/>
    <w:rsid w:val="000D66C9"/>
    <w:rsid w:val="000D6882"/>
    <w:rsid w:val="000D6DC4"/>
    <w:rsid w:val="000D7F17"/>
    <w:rsid w:val="000E0A88"/>
    <w:rsid w:val="000E0FBE"/>
    <w:rsid w:val="000E2051"/>
    <w:rsid w:val="000E2F17"/>
    <w:rsid w:val="000E31B9"/>
    <w:rsid w:val="000E4675"/>
    <w:rsid w:val="000E7002"/>
    <w:rsid w:val="000E77EE"/>
    <w:rsid w:val="000F1384"/>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5E3"/>
    <w:rsid w:val="00100642"/>
    <w:rsid w:val="00100CAC"/>
    <w:rsid w:val="00101638"/>
    <w:rsid w:val="0010167B"/>
    <w:rsid w:val="00101B5E"/>
    <w:rsid w:val="001023D9"/>
    <w:rsid w:val="001030F4"/>
    <w:rsid w:val="00103453"/>
    <w:rsid w:val="00103BD0"/>
    <w:rsid w:val="00103C44"/>
    <w:rsid w:val="00103CFD"/>
    <w:rsid w:val="0010424E"/>
    <w:rsid w:val="00104C2C"/>
    <w:rsid w:val="00104FD3"/>
    <w:rsid w:val="00106255"/>
    <w:rsid w:val="00106855"/>
    <w:rsid w:val="001069A6"/>
    <w:rsid w:val="00106A07"/>
    <w:rsid w:val="00106AD3"/>
    <w:rsid w:val="00106DB2"/>
    <w:rsid w:val="00107266"/>
    <w:rsid w:val="00107A41"/>
    <w:rsid w:val="00110839"/>
    <w:rsid w:val="00111531"/>
    <w:rsid w:val="0011183D"/>
    <w:rsid w:val="00111BD0"/>
    <w:rsid w:val="00111D31"/>
    <w:rsid w:val="00112C3C"/>
    <w:rsid w:val="00113517"/>
    <w:rsid w:val="00113FFF"/>
    <w:rsid w:val="001141C1"/>
    <w:rsid w:val="00114543"/>
    <w:rsid w:val="00114DDE"/>
    <w:rsid w:val="00115212"/>
    <w:rsid w:val="00115EFE"/>
    <w:rsid w:val="001167ED"/>
    <w:rsid w:val="00117743"/>
    <w:rsid w:val="001202E7"/>
    <w:rsid w:val="001204F9"/>
    <w:rsid w:val="00120C6B"/>
    <w:rsid w:val="00121511"/>
    <w:rsid w:val="0012287F"/>
    <w:rsid w:val="00126A02"/>
    <w:rsid w:val="001274F9"/>
    <w:rsid w:val="00127A75"/>
    <w:rsid w:val="00127C62"/>
    <w:rsid w:val="001311E8"/>
    <w:rsid w:val="00131261"/>
    <w:rsid w:val="00131B2B"/>
    <w:rsid w:val="00131D13"/>
    <w:rsid w:val="0013232F"/>
    <w:rsid w:val="00132383"/>
    <w:rsid w:val="00133650"/>
    <w:rsid w:val="001337AD"/>
    <w:rsid w:val="00134F87"/>
    <w:rsid w:val="001351DD"/>
    <w:rsid w:val="00135FC1"/>
    <w:rsid w:val="00136C8F"/>
    <w:rsid w:val="001405D5"/>
    <w:rsid w:val="0014083B"/>
    <w:rsid w:val="00140940"/>
    <w:rsid w:val="00142664"/>
    <w:rsid w:val="00142F60"/>
    <w:rsid w:val="00145257"/>
    <w:rsid w:val="001452E6"/>
    <w:rsid w:val="00146183"/>
    <w:rsid w:val="0014656B"/>
    <w:rsid w:val="00146CFB"/>
    <w:rsid w:val="00146FD0"/>
    <w:rsid w:val="00147566"/>
    <w:rsid w:val="00150BC5"/>
    <w:rsid w:val="00150BFD"/>
    <w:rsid w:val="001516E4"/>
    <w:rsid w:val="00151B9B"/>
    <w:rsid w:val="001525CC"/>
    <w:rsid w:val="00152617"/>
    <w:rsid w:val="00153672"/>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2FA3"/>
    <w:rsid w:val="00173840"/>
    <w:rsid w:val="00173F38"/>
    <w:rsid w:val="00174110"/>
    <w:rsid w:val="00174F23"/>
    <w:rsid w:val="00176BF3"/>
    <w:rsid w:val="00176CDA"/>
    <w:rsid w:val="001770B3"/>
    <w:rsid w:val="00177E3D"/>
    <w:rsid w:val="0018047C"/>
    <w:rsid w:val="0018173F"/>
    <w:rsid w:val="0018274A"/>
    <w:rsid w:val="00183240"/>
    <w:rsid w:val="00184582"/>
    <w:rsid w:val="00185818"/>
    <w:rsid w:val="00187AAA"/>
    <w:rsid w:val="00187FEB"/>
    <w:rsid w:val="001901F2"/>
    <w:rsid w:val="00190B6F"/>
    <w:rsid w:val="00190E5A"/>
    <w:rsid w:val="0019196F"/>
    <w:rsid w:val="00191EBE"/>
    <w:rsid w:val="00192D2B"/>
    <w:rsid w:val="00193A7A"/>
    <w:rsid w:val="00195BAC"/>
    <w:rsid w:val="001963DE"/>
    <w:rsid w:val="001978D7"/>
    <w:rsid w:val="00197998"/>
    <w:rsid w:val="001A0E61"/>
    <w:rsid w:val="001A170B"/>
    <w:rsid w:val="001A1B72"/>
    <w:rsid w:val="001A33AB"/>
    <w:rsid w:val="001A36DC"/>
    <w:rsid w:val="001A3E48"/>
    <w:rsid w:val="001A3EC1"/>
    <w:rsid w:val="001A4F1A"/>
    <w:rsid w:val="001A7286"/>
    <w:rsid w:val="001A7FF6"/>
    <w:rsid w:val="001B00E5"/>
    <w:rsid w:val="001B0931"/>
    <w:rsid w:val="001B1026"/>
    <w:rsid w:val="001B1AC8"/>
    <w:rsid w:val="001B1E48"/>
    <w:rsid w:val="001B24CD"/>
    <w:rsid w:val="001B2707"/>
    <w:rsid w:val="001B4AC6"/>
    <w:rsid w:val="001B550E"/>
    <w:rsid w:val="001B5889"/>
    <w:rsid w:val="001B5C81"/>
    <w:rsid w:val="001B6CA6"/>
    <w:rsid w:val="001B6FDA"/>
    <w:rsid w:val="001B7E53"/>
    <w:rsid w:val="001C0626"/>
    <w:rsid w:val="001C097C"/>
    <w:rsid w:val="001C0E9A"/>
    <w:rsid w:val="001C0FF4"/>
    <w:rsid w:val="001C123B"/>
    <w:rsid w:val="001C1382"/>
    <w:rsid w:val="001C1C88"/>
    <w:rsid w:val="001C1FFF"/>
    <w:rsid w:val="001C2575"/>
    <w:rsid w:val="001C474B"/>
    <w:rsid w:val="001C4754"/>
    <w:rsid w:val="001C49BD"/>
    <w:rsid w:val="001C52D1"/>
    <w:rsid w:val="001C5AAC"/>
    <w:rsid w:val="001C5C9A"/>
    <w:rsid w:val="001C5D10"/>
    <w:rsid w:val="001C5D6A"/>
    <w:rsid w:val="001C5EF5"/>
    <w:rsid w:val="001C73E2"/>
    <w:rsid w:val="001C7A53"/>
    <w:rsid w:val="001C7DD1"/>
    <w:rsid w:val="001D02C2"/>
    <w:rsid w:val="001D25DA"/>
    <w:rsid w:val="001D262B"/>
    <w:rsid w:val="001D5287"/>
    <w:rsid w:val="001D562E"/>
    <w:rsid w:val="001D592A"/>
    <w:rsid w:val="001D5FA2"/>
    <w:rsid w:val="001D62FF"/>
    <w:rsid w:val="001E064D"/>
    <w:rsid w:val="001E2107"/>
    <w:rsid w:val="001E2152"/>
    <w:rsid w:val="001E3010"/>
    <w:rsid w:val="001E6FA2"/>
    <w:rsid w:val="001E7BF5"/>
    <w:rsid w:val="001E7C96"/>
    <w:rsid w:val="001F0FF7"/>
    <w:rsid w:val="001F11C2"/>
    <w:rsid w:val="001F168B"/>
    <w:rsid w:val="001F170C"/>
    <w:rsid w:val="001F1C69"/>
    <w:rsid w:val="001F373B"/>
    <w:rsid w:val="001F3A83"/>
    <w:rsid w:val="001F4C1F"/>
    <w:rsid w:val="001F58EE"/>
    <w:rsid w:val="001F5F4B"/>
    <w:rsid w:val="001F76BB"/>
    <w:rsid w:val="001F7947"/>
    <w:rsid w:val="001F7CB1"/>
    <w:rsid w:val="0020160F"/>
    <w:rsid w:val="00202DA0"/>
    <w:rsid w:val="00202EB1"/>
    <w:rsid w:val="00203B30"/>
    <w:rsid w:val="00203D5F"/>
    <w:rsid w:val="002045F7"/>
    <w:rsid w:val="00204ACB"/>
    <w:rsid w:val="00206835"/>
    <w:rsid w:val="002071D3"/>
    <w:rsid w:val="002072AD"/>
    <w:rsid w:val="00207ED7"/>
    <w:rsid w:val="00211024"/>
    <w:rsid w:val="00211932"/>
    <w:rsid w:val="00211CCF"/>
    <w:rsid w:val="002121E4"/>
    <w:rsid w:val="00213176"/>
    <w:rsid w:val="0021337C"/>
    <w:rsid w:val="00213FB7"/>
    <w:rsid w:val="00214A77"/>
    <w:rsid w:val="002152CD"/>
    <w:rsid w:val="0022285A"/>
    <w:rsid w:val="00222BC8"/>
    <w:rsid w:val="00222EA7"/>
    <w:rsid w:val="002239AB"/>
    <w:rsid w:val="00224A3D"/>
    <w:rsid w:val="00224E50"/>
    <w:rsid w:val="0022566B"/>
    <w:rsid w:val="00225E1F"/>
    <w:rsid w:val="00225E6A"/>
    <w:rsid w:val="0022662B"/>
    <w:rsid w:val="0023080E"/>
    <w:rsid w:val="002317F4"/>
    <w:rsid w:val="0023242D"/>
    <w:rsid w:val="002329EA"/>
    <w:rsid w:val="00233E5C"/>
    <w:rsid w:val="00234062"/>
    <w:rsid w:val="0023411F"/>
    <w:rsid w:val="002347A2"/>
    <w:rsid w:val="00235478"/>
    <w:rsid w:val="002359A0"/>
    <w:rsid w:val="00236BEF"/>
    <w:rsid w:val="0023761E"/>
    <w:rsid w:val="002378B7"/>
    <w:rsid w:val="00237D65"/>
    <w:rsid w:val="00240746"/>
    <w:rsid w:val="00240A64"/>
    <w:rsid w:val="00240ADE"/>
    <w:rsid w:val="00240B49"/>
    <w:rsid w:val="00241374"/>
    <w:rsid w:val="002428B4"/>
    <w:rsid w:val="00242C3C"/>
    <w:rsid w:val="002432FD"/>
    <w:rsid w:val="002461ED"/>
    <w:rsid w:val="00247216"/>
    <w:rsid w:val="002510A7"/>
    <w:rsid w:val="00252739"/>
    <w:rsid w:val="002528F3"/>
    <w:rsid w:val="00252AB6"/>
    <w:rsid w:val="00252EEB"/>
    <w:rsid w:val="00253D75"/>
    <w:rsid w:val="00254D28"/>
    <w:rsid w:val="002559D8"/>
    <w:rsid w:val="00255F2F"/>
    <w:rsid w:val="0025681D"/>
    <w:rsid w:val="00257528"/>
    <w:rsid w:val="0025777D"/>
    <w:rsid w:val="002577B6"/>
    <w:rsid w:val="002577ED"/>
    <w:rsid w:val="00261CD5"/>
    <w:rsid w:val="00262FC7"/>
    <w:rsid w:val="00263045"/>
    <w:rsid w:val="00263398"/>
    <w:rsid w:val="002635AF"/>
    <w:rsid w:val="00264D6A"/>
    <w:rsid w:val="00265B6C"/>
    <w:rsid w:val="00265F81"/>
    <w:rsid w:val="002661BA"/>
    <w:rsid w:val="00266662"/>
    <w:rsid w:val="00266891"/>
    <w:rsid w:val="00266A7C"/>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5EF8"/>
    <w:rsid w:val="00286B44"/>
    <w:rsid w:val="002907FC"/>
    <w:rsid w:val="002916B9"/>
    <w:rsid w:val="002917F8"/>
    <w:rsid w:val="0029188E"/>
    <w:rsid w:val="00292AC8"/>
    <w:rsid w:val="002936A2"/>
    <w:rsid w:val="00293F69"/>
    <w:rsid w:val="0029469F"/>
    <w:rsid w:val="00294718"/>
    <w:rsid w:val="00294F1C"/>
    <w:rsid w:val="00296CF8"/>
    <w:rsid w:val="002A0175"/>
    <w:rsid w:val="002A232A"/>
    <w:rsid w:val="002A2F77"/>
    <w:rsid w:val="002A38CB"/>
    <w:rsid w:val="002A4421"/>
    <w:rsid w:val="002A450B"/>
    <w:rsid w:val="002A4D68"/>
    <w:rsid w:val="002A53E3"/>
    <w:rsid w:val="002A5575"/>
    <w:rsid w:val="002A568F"/>
    <w:rsid w:val="002A6A2F"/>
    <w:rsid w:val="002A7678"/>
    <w:rsid w:val="002A7BBB"/>
    <w:rsid w:val="002B0088"/>
    <w:rsid w:val="002B0AFA"/>
    <w:rsid w:val="002B0E5F"/>
    <w:rsid w:val="002B0EC7"/>
    <w:rsid w:val="002B171B"/>
    <w:rsid w:val="002B1E22"/>
    <w:rsid w:val="002B2EDB"/>
    <w:rsid w:val="002B3539"/>
    <w:rsid w:val="002B4059"/>
    <w:rsid w:val="002B4761"/>
    <w:rsid w:val="002B47CF"/>
    <w:rsid w:val="002B49A4"/>
    <w:rsid w:val="002B560C"/>
    <w:rsid w:val="002B5899"/>
    <w:rsid w:val="002B72D2"/>
    <w:rsid w:val="002C0733"/>
    <w:rsid w:val="002C1656"/>
    <w:rsid w:val="002C29F0"/>
    <w:rsid w:val="002C2E97"/>
    <w:rsid w:val="002C3C2A"/>
    <w:rsid w:val="002C646E"/>
    <w:rsid w:val="002C723B"/>
    <w:rsid w:val="002D0F1B"/>
    <w:rsid w:val="002D237E"/>
    <w:rsid w:val="002D743A"/>
    <w:rsid w:val="002E01E2"/>
    <w:rsid w:val="002E1BB5"/>
    <w:rsid w:val="002E202D"/>
    <w:rsid w:val="002E20E3"/>
    <w:rsid w:val="002E37DC"/>
    <w:rsid w:val="002E3EC2"/>
    <w:rsid w:val="002E4B29"/>
    <w:rsid w:val="002E50A6"/>
    <w:rsid w:val="002E59C7"/>
    <w:rsid w:val="002E663B"/>
    <w:rsid w:val="002E6F01"/>
    <w:rsid w:val="002E7CE9"/>
    <w:rsid w:val="002F00BD"/>
    <w:rsid w:val="002F061B"/>
    <w:rsid w:val="002F1824"/>
    <w:rsid w:val="002F2A15"/>
    <w:rsid w:val="002F3E28"/>
    <w:rsid w:val="002F572E"/>
    <w:rsid w:val="002F5DE3"/>
    <w:rsid w:val="002F611F"/>
    <w:rsid w:val="002F64DB"/>
    <w:rsid w:val="002F65EA"/>
    <w:rsid w:val="002F6727"/>
    <w:rsid w:val="00300540"/>
    <w:rsid w:val="00300597"/>
    <w:rsid w:val="003012C9"/>
    <w:rsid w:val="003012F7"/>
    <w:rsid w:val="00302841"/>
    <w:rsid w:val="00302B9A"/>
    <w:rsid w:val="003035BC"/>
    <w:rsid w:val="0030374A"/>
    <w:rsid w:val="00303B7F"/>
    <w:rsid w:val="00303EB9"/>
    <w:rsid w:val="00304762"/>
    <w:rsid w:val="0030568F"/>
    <w:rsid w:val="003057F6"/>
    <w:rsid w:val="00305849"/>
    <w:rsid w:val="003062B4"/>
    <w:rsid w:val="0030759C"/>
    <w:rsid w:val="00310E99"/>
    <w:rsid w:val="00312E0B"/>
    <w:rsid w:val="00315A3E"/>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27900"/>
    <w:rsid w:val="003304F9"/>
    <w:rsid w:val="00330B7E"/>
    <w:rsid w:val="0033139D"/>
    <w:rsid w:val="003315D2"/>
    <w:rsid w:val="00331ED6"/>
    <w:rsid w:val="0033215C"/>
    <w:rsid w:val="00332DD8"/>
    <w:rsid w:val="00333016"/>
    <w:rsid w:val="003330AF"/>
    <w:rsid w:val="00333B21"/>
    <w:rsid w:val="00334068"/>
    <w:rsid w:val="00335531"/>
    <w:rsid w:val="00335657"/>
    <w:rsid w:val="0033573A"/>
    <w:rsid w:val="00336BF4"/>
    <w:rsid w:val="0034241B"/>
    <w:rsid w:val="0034331E"/>
    <w:rsid w:val="00343C5C"/>
    <w:rsid w:val="00344111"/>
    <w:rsid w:val="00344373"/>
    <w:rsid w:val="00345BAF"/>
    <w:rsid w:val="00346264"/>
    <w:rsid w:val="00347CD9"/>
    <w:rsid w:val="003509B8"/>
    <w:rsid w:val="00351D3D"/>
    <w:rsid w:val="003525F1"/>
    <w:rsid w:val="003534EA"/>
    <w:rsid w:val="003538BF"/>
    <w:rsid w:val="00353F00"/>
    <w:rsid w:val="0035462D"/>
    <w:rsid w:val="00354873"/>
    <w:rsid w:val="00354B49"/>
    <w:rsid w:val="00355FA8"/>
    <w:rsid w:val="00356428"/>
    <w:rsid w:val="00357015"/>
    <w:rsid w:val="003578EF"/>
    <w:rsid w:val="0036033D"/>
    <w:rsid w:val="003606FF"/>
    <w:rsid w:val="003608D7"/>
    <w:rsid w:val="00361130"/>
    <w:rsid w:val="00362137"/>
    <w:rsid w:val="00362998"/>
    <w:rsid w:val="00363986"/>
    <w:rsid w:val="0036486B"/>
    <w:rsid w:val="0036686F"/>
    <w:rsid w:val="00366EBA"/>
    <w:rsid w:val="00370661"/>
    <w:rsid w:val="00371ADD"/>
    <w:rsid w:val="00371BAB"/>
    <w:rsid w:val="00373A26"/>
    <w:rsid w:val="003741A5"/>
    <w:rsid w:val="003741B4"/>
    <w:rsid w:val="00374DA1"/>
    <w:rsid w:val="003765E4"/>
    <w:rsid w:val="00376EE3"/>
    <w:rsid w:val="0037731B"/>
    <w:rsid w:val="003779F9"/>
    <w:rsid w:val="00377F14"/>
    <w:rsid w:val="003806AF"/>
    <w:rsid w:val="0038070C"/>
    <w:rsid w:val="0038077C"/>
    <w:rsid w:val="0038128A"/>
    <w:rsid w:val="00381F2B"/>
    <w:rsid w:val="003821E7"/>
    <w:rsid w:val="0038313F"/>
    <w:rsid w:val="003840F5"/>
    <w:rsid w:val="0038451F"/>
    <w:rsid w:val="00385040"/>
    <w:rsid w:val="00385EF6"/>
    <w:rsid w:val="003860E5"/>
    <w:rsid w:val="003862E3"/>
    <w:rsid w:val="00387312"/>
    <w:rsid w:val="00390029"/>
    <w:rsid w:val="0039135D"/>
    <w:rsid w:val="00391C3E"/>
    <w:rsid w:val="00392479"/>
    <w:rsid w:val="0039252A"/>
    <w:rsid w:val="00393819"/>
    <w:rsid w:val="00394473"/>
    <w:rsid w:val="00394662"/>
    <w:rsid w:val="003947B5"/>
    <w:rsid w:val="00394CAB"/>
    <w:rsid w:val="00395BA3"/>
    <w:rsid w:val="003A035D"/>
    <w:rsid w:val="003A03E7"/>
    <w:rsid w:val="003A0901"/>
    <w:rsid w:val="003A1C18"/>
    <w:rsid w:val="003A2133"/>
    <w:rsid w:val="003A277E"/>
    <w:rsid w:val="003A307C"/>
    <w:rsid w:val="003A4693"/>
    <w:rsid w:val="003A4A15"/>
    <w:rsid w:val="003A4DA4"/>
    <w:rsid w:val="003A670B"/>
    <w:rsid w:val="003B00E4"/>
    <w:rsid w:val="003B0900"/>
    <w:rsid w:val="003B0F0F"/>
    <w:rsid w:val="003B2F7E"/>
    <w:rsid w:val="003B37D9"/>
    <w:rsid w:val="003B3B11"/>
    <w:rsid w:val="003B5CB8"/>
    <w:rsid w:val="003B64AE"/>
    <w:rsid w:val="003C0A8D"/>
    <w:rsid w:val="003C1964"/>
    <w:rsid w:val="003C2996"/>
    <w:rsid w:val="003C29B5"/>
    <w:rsid w:val="003C2E99"/>
    <w:rsid w:val="003C361E"/>
    <w:rsid w:val="003C3946"/>
    <w:rsid w:val="003C3971"/>
    <w:rsid w:val="003C4E0E"/>
    <w:rsid w:val="003D0E55"/>
    <w:rsid w:val="003D12D2"/>
    <w:rsid w:val="003D220C"/>
    <w:rsid w:val="003D26BC"/>
    <w:rsid w:val="003D2B19"/>
    <w:rsid w:val="003D2FFF"/>
    <w:rsid w:val="003D386E"/>
    <w:rsid w:val="003D41D2"/>
    <w:rsid w:val="003D4A98"/>
    <w:rsid w:val="003D4E35"/>
    <w:rsid w:val="003D546E"/>
    <w:rsid w:val="003D55C3"/>
    <w:rsid w:val="003D5AC7"/>
    <w:rsid w:val="003D5FE8"/>
    <w:rsid w:val="003D7CC7"/>
    <w:rsid w:val="003D7CD2"/>
    <w:rsid w:val="003E042E"/>
    <w:rsid w:val="003E0508"/>
    <w:rsid w:val="003E0E5B"/>
    <w:rsid w:val="003E218A"/>
    <w:rsid w:val="003E2739"/>
    <w:rsid w:val="003E3DAD"/>
    <w:rsid w:val="003E403B"/>
    <w:rsid w:val="003E43EF"/>
    <w:rsid w:val="003E44AF"/>
    <w:rsid w:val="003E51F4"/>
    <w:rsid w:val="003E559D"/>
    <w:rsid w:val="003E64D2"/>
    <w:rsid w:val="003E701D"/>
    <w:rsid w:val="003F02D7"/>
    <w:rsid w:val="003F089B"/>
    <w:rsid w:val="003F1708"/>
    <w:rsid w:val="003F1E0E"/>
    <w:rsid w:val="003F35F1"/>
    <w:rsid w:val="003F6129"/>
    <w:rsid w:val="003F6A0F"/>
    <w:rsid w:val="004018F4"/>
    <w:rsid w:val="00401EF6"/>
    <w:rsid w:val="0040208F"/>
    <w:rsid w:val="00403033"/>
    <w:rsid w:val="00403CEA"/>
    <w:rsid w:val="004044CA"/>
    <w:rsid w:val="00404657"/>
    <w:rsid w:val="00404F70"/>
    <w:rsid w:val="004053FA"/>
    <w:rsid w:val="00406538"/>
    <w:rsid w:val="0040679D"/>
    <w:rsid w:val="00406E68"/>
    <w:rsid w:val="004074A2"/>
    <w:rsid w:val="0040773E"/>
    <w:rsid w:val="0041014C"/>
    <w:rsid w:val="004105C7"/>
    <w:rsid w:val="00410B4D"/>
    <w:rsid w:val="00410DCB"/>
    <w:rsid w:val="00412B25"/>
    <w:rsid w:val="00413298"/>
    <w:rsid w:val="00413BAD"/>
    <w:rsid w:val="00414005"/>
    <w:rsid w:val="00414B41"/>
    <w:rsid w:val="00414E96"/>
    <w:rsid w:val="0041591B"/>
    <w:rsid w:val="00415C0E"/>
    <w:rsid w:val="00416DA1"/>
    <w:rsid w:val="00416F32"/>
    <w:rsid w:val="004170C3"/>
    <w:rsid w:val="00417D34"/>
    <w:rsid w:val="00417DEE"/>
    <w:rsid w:val="00417E53"/>
    <w:rsid w:val="004206D4"/>
    <w:rsid w:val="00422EC9"/>
    <w:rsid w:val="00424327"/>
    <w:rsid w:val="00424979"/>
    <w:rsid w:val="00424D2A"/>
    <w:rsid w:val="00425751"/>
    <w:rsid w:val="004275DE"/>
    <w:rsid w:val="004315E3"/>
    <w:rsid w:val="004317B1"/>
    <w:rsid w:val="0043209A"/>
    <w:rsid w:val="004321D2"/>
    <w:rsid w:val="00433077"/>
    <w:rsid w:val="004334A7"/>
    <w:rsid w:val="00433750"/>
    <w:rsid w:val="00434C5D"/>
    <w:rsid w:val="00436156"/>
    <w:rsid w:val="004376AB"/>
    <w:rsid w:val="00437FA6"/>
    <w:rsid w:val="004406A5"/>
    <w:rsid w:val="00443245"/>
    <w:rsid w:val="004438F2"/>
    <w:rsid w:val="00443DFA"/>
    <w:rsid w:val="00445202"/>
    <w:rsid w:val="00445497"/>
    <w:rsid w:val="004456C6"/>
    <w:rsid w:val="00446295"/>
    <w:rsid w:val="00450634"/>
    <w:rsid w:val="00450E5E"/>
    <w:rsid w:val="0045177C"/>
    <w:rsid w:val="00451A61"/>
    <w:rsid w:val="00452ECF"/>
    <w:rsid w:val="00453329"/>
    <w:rsid w:val="004539E2"/>
    <w:rsid w:val="00453FB8"/>
    <w:rsid w:val="00456D93"/>
    <w:rsid w:val="0045774D"/>
    <w:rsid w:val="00457990"/>
    <w:rsid w:val="00462E1A"/>
    <w:rsid w:val="00462F2F"/>
    <w:rsid w:val="0046396C"/>
    <w:rsid w:val="00463CFD"/>
    <w:rsid w:val="00464618"/>
    <w:rsid w:val="0046558A"/>
    <w:rsid w:val="0046575A"/>
    <w:rsid w:val="004657D8"/>
    <w:rsid w:val="004672A7"/>
    <w:rsid w:val="00467A39"/>
    <w:rsid w:val="0047088B"/>
    <w:rsid w:val="004715CC"/>
    <w:rsid w:val="00471D89"/>
    <w:rsid w:val="004720D6"/>
    <w:rsid w:val="0047231D"/>
    <w:rsid w:val="00472DD1"/>
    <w:rsid w:val="00473401"/>
    <w:rsid w:val="00473CEA"/>
    <w:rsid w:val="004743F5"/>
    <w:rsid w:val="00474930"/>
    <w:rsid w:val="0047565F"/>
    <w:rsid w:val="004763DB"/>
    <w:rsid w:val="004765B5"/>
    <w:rsid w:val="00476CCD"/>
    <w:rsid w:val="00477165"/>
    <w:rsid w:val="0047729F"/>
    <w:rsid w:val="00477B8C"/>
    <w:rsid w:val="00480892"/>
    <w:rsid w:val="0048146B"/>
    <w:rsid w:val="00481942"/>
    <w:rsid w:val="00481A80"/>
    <w:rsid w:val="00481CF9"/>
    <w:rsid w:val="004843AF"/>
    <w:rsid w:val="00484818"/>
    <w:rsid w:val="004867A6"/>
    <w:rsid w:val="004872CF"/>
    <w:rsid w:val="00487B03"/>
    <w:rsid w:val="00487E46"/>
    <w:rsid w:val="004908C7"/>
    <w:rsid w:val="00490B8E"/>
    <w:rsid w:val="004924BA"/>
    <w:rsid w:val="00493A49"/>
    <w:rsid w:val="00493FA7"/>
    <w:rsid w:val="00494D64"/>
    <w:rsid w:val="0049573B"/>
    <w:rsid w:val="00495969"/>
    <w:rsid w:val="00495F9D"/>
    <w:rsid w:val="00496EEE"/>
    <w:rsid w:val="004A0AD6"/>
    <w:rsid w:val="004A1502"/>
    <w:rsid w:val="004A1834"/>
    <w:rsid w:val="004A1C35"/>
    <w:rsid w:val="004A1D87"/>
    <w:rsid w:val="004A2B50"/>
    <w:rsid w:val="004A2D3F"/>
    <w:rsid w:val="004A34FF"/>
    <w:rsid w:val="004A3E66"/>
    <w:rsid w:val="004A487A"/>
    <w:rsid w:val="004A573D"/>
    <w:rsid w:val="004A7092"/>
    <w:rsid w:val="004A7950"/>
    <w:rsid w:val="004B1161"/>
    <w:rsid w:val="004B1364"/>
    <w:rsid w:val="004B1829"/>
    <w:rsid w:val="004B1A5E"/>
    <w:rsid w:val="004B2381"/>
    <w:rsid w:val="004B23C0"/>
    <w:rsid w:val="004B2ECE"/>
    <w:rsid w:val="004B3AD2"/>
    <w:rsid w:val="004B4248"/>
    <w:rsid w:val="004B445B"/>
    <w:rsid w:val="004B4E62"/>
    <w:rsid w:val="004B55CB"/>
    <w:rsid w:val="004B5BE0"/>
    <w:rsid w:val="004B60AC"/>
    <w:rsid w:val="004B7F78"/>
    <w:rsid w:val="004C03F1"/>
    <w:rsid w:val="004C0E62"/>
    <w:rsid w:val="004C1CC7"/>
    <w:rsid w:val="004C378F"/>
    <w:rsid w:val="004C37EE"/>
    <w:rsid w:val="004C38BC"/>
    <w:rsid w:val="004C3AF9"/>
    <w:rsid w:val="004C458D"/>
    <w:rsid w:val="004C4894"/>
    <w:rsid w:val="004C4B19"/>
    <w:rsid w:val="004C4E87"/>
    <w:rsid w:val="004C652E"/>
    <w:rsid w:val="004C7643"/>
    <w:rsid w:val="004D0964"/>
    <w:rsid w:val="004D0B09"/>
    <w:rsid w:val="004D11A2"/>
    <w:rsid w:val="004D1563"/>
    <w:rsid w:val="004D22B6"/>
    <w:rsid w:val="004D2A4C"/>
    <w:rsid w:val="004D31E4"/>
    <w:rsid w:val="004D3578"/>
    <w:rsid w:val="004D55D0"/>
    <w:rsid w:val="004D6BDF"/>
    <w:rsid w:val="004D6E4C"/>
    <w:rsid w:val="004D7E65"/>
    <w:rsid w:val="004E085A"/>
    <w:rsid w:val="004E0ACB"/>
    <w:rsid w:val="004E15ED"/>
    <w:rsid w:val="004E18F3"/>
    <w:rsid w:val="004E1FF4"/>
    <w:rsid w:val="004E213A"/>
    <w:rsid w:val="004E21D9"/>
    <w:rsid w:val="004E2271"/>
    <w:rsid w:val="004E22EF"/>
    <w:rsid w:val="004E2AB5"/>
    <w:rsid w:val="004E2F1D"/>
    <w:rsid w:val="004E3AB7"/>
    <w:rsid w:val="004E4876"/>
    <w:rsid w:val="004E4B0F"/>
    <w:rsid w:val="004E4D30"/>
    <w:rsid w:val="004E4F46"/>
    <w:rsid w:val="004E7D46"/>
    <w:rsid w:val="004F0802"/>
    <w:rsid w:val="004F1FF9"/>
    <w:rsid w:val="004F7071"/>
    <w:rsid w:val="004F7E6D"/>
    <w:rsid w:val="00500C80"/>
    <w:rsid w:val="00500DE6"/>
    <w:rsid w:val="0050129D"/>
    <w:rsid w:val="005012F2"/>
    <w:rsid w:val="00501ECF"/>
    <w:rsid w:val="00502FA9"/>
    <w:rsid w:val="00503233"/>
    <w:rsid w:val="005044A9"/>
    <w:rsid w:val="005044D5"/>
    <w:rsid w:val="00505EE9"/>
    <w:rsid w:val="00506136"/>
    <w:rsid w:val="0050648F"/>
    <w:rsid w:val="0050692C"/>
    <w:rsid w:val="00507181"/>
    <w:rsid w:val="00507BCB"/>
    <w:rsid w:val="00507D82"/>
    <w:rsid w:val="0051045A"/>
    <w:rsid w:val="00510918"/>
    <w:rsid w:val="00511968"/>
    <w:rsid w:val="00512792"/>
    <w:rsid w:val="00512889"/>
    <w:rsid w:val="005129EE"/>
    <w:rsid w:val="00512DF3"/>
    <w:rsid w:val="00513396"/>
    <w:rsid w:val="00516265"/>
    <w:rsid w:val="00520387"/>
    <w:rsid w:val="00520514"/>
    <w:rsid w:val="00520957"/>
    <w:rsid w:val="00521698"/>
    <w:rsid w:val="005228EB"/>
    <w:rsid w:val="005243FA"/>
    <w:rsid w:val="005244BD"/>
    <w:rsid w:val="00525948"/>
    <w:rsid w:val="0052656F"/>
    <w:rsid w:val="005278ED"/>
    <w:rsid w:val="00530F12"/>
    <w:rsid w:val="00531013"/>
    <w:rsid w:val="0053202A"/>
    <w:rsid w:val="005321CA"/>
    <w:rsid w:val="0053332C"/>
    <w:rsid w:val="00534DFC"/>
    <w:rsid w:val="00535C93"/>
    <w:rsid w:val="0053628B"/>
    <w:rsid w:val="0053632D"/>
    <w:rsid w:val="00537314"/>
    <w:rsid w:val="005373A1"/>
    <w:rsid w:val="005377B7"/>
    <w:rsid w:val="0054009F"/>
    <w:rsid w:val="005402C3"/>
    <w:rsid w:val="0054041B"/>
    <w:rsid w:val="00542A62"/>
    <w:rsid w:val="00542BF0"/>
    <w:rsid w:val="00542D4C"/>
    <w:rsid w:val="00542EA8"/>
    <w:rsid w:val="0054372F"/>
    <w:rsid w:val="00543E6C"/>
    <w:rsid w:val="00545AC7"/>
    <w:rsid w:val="00545ECF"/>
    <w:rsid w:val="0055016D"/>
    <w:rsid w:val="005513CC"/>
    <w:rsid w:val="00551620"/>
    <w:rsid w:val="00551AC8"/>
    <w:rsid w:val="00552064"/>
    <w:rsid w:val="0055277D"/>
    <w:rsid w:val="00552B6A"/>
    <w:rsid w:val="005534AC"/>
    <w:rsid w:val="00553FBC"/>
    <w:rsid w:val="00555B28"/>
    <w:rsid w:val="00557A55"/>
    <w:rsid w:val="0056283F"/>
    <w:rsid w:val="005628A4"/>
    <w:rsid w:val="005648FE"/>
    <w:rsid w:val="00565087"/>
    <w:rsid w:val="00565C30"/>
    <w:rsid w:val="00566B01"/>
    <w:rsid w:val="00566F2F"/>
    <w:rsid w:val="00567464"/>
    <w:rsid w:val="00567A35"/>
    <w:rsid w:val="00572274"/>
    <w:rsid w:val="00572416"/>
    <w:rsid w:val="00574BB6"/>
    <w:rsid w:val="00574C3C"/>
    <w:rsid w:val="00574E22"/>
    <w:rsid w:val="00574E32"/>
    <w:rsid w:val="005755EA"/>
    <w:rsid w:val="0057631B"/>
    <w:rsid w:val="0057661A"/>
    <w:rsid w:val="00576BA3"/>
    <w:rsid w:val="00576BF5"/>
    <w:rsid w:val="00576FEC"/>
    <w:rsid w:val="00577540"/>
    <w:rsid w:val="00577761"/>
    <w:rsid w:val="0058068B"/>
    <w:rsid w:val="0058076C"/>
    <w:rsid w:val="00581D5D"/>
    <w:rsid w:val="00581F7D"/>
    <w:rsid w:val="00582502"/>
    <w:rsid w:val="00584681"/>
    <w:rsid w:val="00585E0D"/>
    <w:rsid w:val="00586086"/>
    <w:rsid w:val="005863D2"/>
    <w:rsid w:val="005866A3"/>
    <w:rsid w:val="00586710"/>
    <w:rsid w:val="00586E27"/>
    <w:rsid w:val="00587232"/>
    <w:rsid w:val="00591250"/>
    <w:rsid w:val="00592A92"/>
    <w:rsid w:val="00593390"/>
    <w:rsid w:val="00594FCB"/>
    <w:rsid w:val="005952CD"/>
    <w:rsid w:val="0059681B"/>
    <w:rsid w:val="005968C8"/>
    <w:rsid w:val="0059765C"/>
    <w:rsid w:val="005979D2"/>
    <w:rsid w:val="005A2005"/>
    <w:rsid w:val="005A2684"/>
    <w:rsid w:val="005A30CE"/>
    <w:rsid w:val="005A363A"/>
    <w:rsid w:val="005A5467"/>
    <w:rsid w:val="005A69E9"/>
    <w:rsid w:val="005A7238"/>
    <w:rsid w:val="005A78A2"/>
    <w:rsid w:val="005A7F07"/>
    <w:rsid w:val="005B016D"/>
    <w:rsid w:val="005B0C4B"/>
    <w:rsid w:val="005B0EDE"/>
    <w:rsid w:val="005B134A"/>
    <w:rsid w:val="005B1AB2"/>
    <w:rsid w:val="005B1BB9"/>
    <w:rsid w:val="005B27FD"/>
    <w:rsid w:val="005B2A54"/>
    <w:rsid w:val="005B3EE3"/>
    <w:rsid w:val="005B3F19"/>
    <w:rsid w:val="005B483E"/>
    <w:rsid w:val="005B585A"/>
    <w:rsid w:val="005B64E6"/>
    <w:rsid w:val="005B6654"/>
    <w:rsid w:val="005C0114"/>
    <w:rsid w:val="005C0302"/>
    <w:rsid w:val="005C04EF"/>
    <w:rsid w:val="005C06D7"/>
    <w:rsid w:val="005C11B8"/>
    <w:rsid w:val="005C2151"/>
    <w:rsid w:val="005C2FD0"/>
    <w:rsid w:val="005C3A45"/>
    <w:rsid w:val="005C4AD2"/>
    <w:rsid w:val="005C4ADE"/>
    <w:rsid w:val="005C54AF"/>
    <w:rsid w:val="005C624F"/>
    <w:rsid w:val="005C6988"/>
    <w:rsid w:val="005C7D83"/>
    <w:rsid w:val="005D0027"/>
    <w:rsid w:val="005D021D"/>
    <w:rsid w:val="005D0523"/>
    <w:rsid w:val="005D0D07"/>
    <w:rsid w:val="005D1778"/>
    <w:rsid w:val="005D1AFB"/>
    <w:rsid w:val="005D1B9C"/>
    <w:rsid w:val="005D1ECC"/>
    <w:rsid w:val="005D20EC"/>
    <w:rsid w:val="005D2E01"/>
    <w:rsid w:val="005D4383"/>
    <w:rsid w:val="005D5159"/>
    <w:rsid w:val="005D558C"/>
    <w:rsid w:val="005D5BBB"/>
    <w:rsid w:val="005D5D05"/>
    <w:rsid w:val="005E0628"/>
    <w:rsid w:val="005E2F35"/>
    <w:rsid w:val="005E39EE"/>
    <w:rsid w:val="005E451E"/>
    <w:rsid w:val="005E47F8"/>
    <w:rsid w:val="005E53FE"/>
    <w:rsid w:val="005E5B2B"/>
    <w:rsid w:val="005E72E1"/>
    <w:rsid w:val="005E7B7C"/>
    <w:rsid w:val="005E7B82"/>
    <w:rsid w:val="005E7D7B"/>
    <w:rsid w:val="005F2252"/>
    <w:rsid w:val="005F2848"/>
    <w:rsid w:val="005F29E0"/>
    <w:rsid w:val="005F2AED"/>
    <w:rsid w:val="005F356B"/>
    <w:rsid w:val="005F410C"/>
    <w:rsid w:val="005F44E9"/>
    <w:rsid w:val="005F483D"/>
    <w:rsid w:val="005F5C36"/>
    <w:rsid w:val="005F5C99"/>
    <w:rsid w:val="005F6FE6"/>
    <w:rsid w:val="005F72B9"/>
    <w:rsid w:val="006012C7"/>
    <w:rsid w:val="0060158C"/>
    <w:rsid w:val="00601691"/>
    <w:rsid w:val="00601702"/>
    <w:rsid w:val="0060170D"/>
    <w:rsid w:val="00603167"/>
    <w:rsid w:val="00603C1E"/>
    <w:rsid w:val="00603CDD"/>
    <w:rsid w:val="00604B22"/>
    <w:rsid w:val="00604F21"/>
    <w:rsid w:val="00605F71"/>
    <w:rsid w:val="00606690"/>
    <w:rsid w:val="00606887"/>
    <w:rsid w:val="00607711"/>
    <w:rsid w:val="00607F7C"/>
    <w:rsid w:val="006107E3"/>
    <w:rsid w:val="00610B50"/>
    <w:rsid w:val="00611273"/>
    <w:rsid w:val="006132D4"/>
    <w:rsid w:val="00613912"/>
    <w:rsid w:val="00613B59"/>
    <w:rsid w:val="006140B8"/>
    <w:rsid w:val="00614522"/>
    <w:rsid w:val="00614FDF"/>
    <w:rsid w:val="00615214"/>
    <w:rsid w:val="006159B0"/>
    <w:rsid w:val="0061614B"/>
    <w:rsid w:val="006161A9"/>
    <w:rsid w:val="006162A0"/>
    <w:rsid w:val="006177CB"/>
    <w:rsid w:val="00617D3D"/>
    <w:rsid w:val="0062038C"/>
    <w:rsid w:val="00621B5B"/>
    <w:rsid w:val="00621EA0"/>
    <w:rsid w:val="006220EF"/>
    <w:rsid w:val="00622869"/>
    <w:rsid w:val="006235EC"/>
    <w:rsid w:val="00624A45"/>
    <w:rsid w:val="00626E23"/>
    <w:rsid w:val="0063061B"/>
    <w:rsid w:val="00631F48"/>
    <w:rsid w:val="006321D4"/>
    <w:rsid w:val="00632476"/>
    <w:rsid w:val="00632985"/>
    <w:rsid w:val="006329DB"/>
    <w:rsid w:val="006338E2"/>
    <w:rsid w:val="00633C48"/>
    <w:rsid w:val="00634A22"/>
    <w:rsid w:val="00634F6A"/>
    <w:rsid w:val="00635D2F"/>
    <w:rsid w:val="00635EE3"/>
    <w:rsid w:val="006379B7"/>
    <w:rsid w:val="0064006F"/>
    <w:rsid w:val="006418FC"/>
    <w:rsid w:val="00641E77"/>
    <w:rsid w:val="00641EF0"/>
    <w:rsid w:val="00642225"/>
    <w:rsid w:val="006424F1"/>
    <w:rsid w:val="00642DEF"/>
    <w:rsid w:val="00643487"/>
    <w:rsid w:val="006436AB"/>
    <w:rsid w:val="00643701"/>
    <w:rsid w:val="0064510E"/>
    <w:rsid w:val="006456AC"/>
    <w:rsid w:val="0064612A"/>
    <w:rsid w:val="00646AA7"/>
    <w:rsid w:val="00646B43"/>
    <w:rsid w:val="00646D91"/>
    <w:rsid w:val="00646FC3"/>
    <w:rsid w:val="00650059"/>
    <w:rsid w:val="00650228"/>
    <w:rsid w:val="00651EC0"/>
    <w:rsid w:val="006528A1"/>
    <w:rsid w:val="00652E3E"/>
    <w:rsid w:val="0065306B"/>
    <w:rsid w:val="00653C72"/>
    <w:rsid w:val="00654830"/>
    <w:rsid w:val="0065537E"/>
    <w:rsid w:val="00655A8D"/>
    <w:rsid w:val="00655E93"/>
    <w:rsid w:val="0065624B"/>
    <w:rsid w:val="00656EC7"/>
    <w:rsid w:val="00657E80"/>
    <w:rsid w:val="0066137E"/>
    <w:rsid w:val="00661D8C"/>
    <w:rsid w:val="00663BC1"/>
    <w:rsid w:val="00663C94"/>
    <w:rsid w:val="00663D2E"/>
    <w:rsid w:val="00665CB6"/>
    <w:rsid w:val="00666947"/>
    <w:rsid w:val="00666CA2"/>
    <w:rsid w:val="00667572"/>
    <w:rsid w:val="00667ACB"/>
    <w:rsid w:val="00667B91"/>
    <w:rsid w:val="00667E12"/>
    <w:rsid w:val="006702EA"/>
    <w:rsid w:val="00670B7E"/>
    <w:rsid w:val="0067127F"/>
    <w:rsid w:val="00671B1C"/>
    <w:rsid w:val="006726F0"/>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3ED8"/>
    <w:rsid w:val="00683FEE"/>
    <w:rsid w:val="006847EA"/>
    <w:rsid w:val="00685F89"/>
    <w:rsid w:val="006864E6"/>
    <w:rsid w:val="00686B39"/>
    <w:rsid w:val="00690063"/>
    <w:rsid w:val="006902F5"/>
    <w:rsid w:val="00691587"/>
    <w:rsid w:val="00691C35"/>
    <w:rsid w:val="00692033"/>
    <w:rsid w:val="00692506"/>
    <w:rsid w:val="00693C59"/>
    <w:rsid w:val="00695201"/>
    <w:rsid w:val="0069664C"/>
    <w:rsid w:val="006972A8"/>
    <w:rsid w:val="006A0432"/>
    <w:rsid w:val="006A0573"/>
    <w:rsid w:val="006A2165"/>
    <w:rsid w:val="006A2C8F"/>
    <w:rsid w:val="006A37D1"/>
    <w:rsid w:val="006A4389"/>
    <w:rsid w:val="006A648A"/>
    <w:rsid w:val="006A6C76"/>
    <w:rsid w:val="006A738E"/>
    <w:rsid w:val="006A79FE"/>
    <w:rsid w:val="006A7EAF"/>
    <w:rsid w:val="006A7ED4"/>
    <w:rsid w:val="006B0053"/>
    <w:rsid w:val="006B068C"/>
    <w:rsid w:val="006B0D9E"/>
    <w:rsid w:val="006B0E60"/>
    <w:rsid w:val="006B0F51"/>
    <w:rsid w:val="006B1973"/>
    <w:rsid w:val="006B1A56"/>
    <w:rsid w:val="006B2A89"/>
    <w:rsid w:val="006B2B27"/>
    <w:rsid w:val="006B3044"/>
    <w:rsid w:val="006B35E2"/>
    <w:rsid w:val="006B3674"/>
    <w:rsid w:val="006B699B"/>
    <w:rsid w:val="006B7BB8"/>
    <w:rsid w:val="006B7E1B"/>
    <w:rsid w:val="006C202D"/>
    <w:rsid w:val="006C22B7"/>
    <w:rsid w:val="006C2F28"/>
    <w:rsid w:val="006C41B4"/>
    <w:rsid w:val="006C53BC"/>
    <w:rsid w:val="006C57F6"/>
    <w:rsid w:val="006C6250"/>
    <w:rsid w:val="006C6AD9"/>
    <w:rsid w:val="006C6CB5"/>
    <w:rsid w:val="006C7E10"/>
    <w:rsid w:val="006D0541"/>
    <w:rsid w:val="006D0C5A"/>
    <w:rsid w:val="006D1B53"/>
    <w:rsid w:val="006D4634"/>
    <w:rsid w:val="006D49D5"/>
    <w:rsid w:val="006D63AE"/>
    <w:rsid w:val="006D7637"/>
    <w:rsid w:val="006D772A"/>
    <w:rsid w:val="006D7A88"/>
    <w:rsid w:val="006E0AFC"/>
    <w:rsid w:val="006E1FA6"/>
    <w:rsid w:val="006E35C7"/>
    <w:rsid w:val="006E3849"/>
    <w:rsid w:val="006E3C6B"/>
    <w:rsid w:val="006E4C2E"/>
    <w:rsid w:val="006E5501"/>
    <w:rsid w:val="006E5559"/>
    <w:rsid w:val="006E5E00"/>
    <w:rsid w:val="006F0942"/>
    <w:rsid w:val="006F0F9E"/>
    <w:rsid w:val="006F2BAB"/>
    <w:rsid w:val="006F2E88"/>
    <w:rsid w:val="006F30A2"/>
    <w:rsid w:val="006F3C38"/>
    <w:rsid w:val="006F58F4"/>
    <w:rsid w:val="006F6233"/>
    <w:rsid w:val="007016D6"/>
    <w:rsid w:val="007027F7"/>
    <w:rsid w:val="007034C6"/>
    <w:rsid w:val="007035A5"/>
    <w:rsid w:val="00703C9B"/>
    <w:rsid w:val="00703F04"/>
    <w:rsid w:val="00704481"/>
    <w:rsid w:val="00704C85"/>
    <w:rsid w:val="00705266"/>
    <w:rsid w:val="00705999"/>
    <w:rsid w:val="00705F23"/>
    <w:rsid w:val="00706031"/>
    <w:rsid w:val="00710065"/>
    <w:rsid w:val="00710204"/>
    <w:rsid w:val="007118BB"/>
    <w:rsid w:val="00712A0E"/>
    <w:rsid w:val="0071316C"/>
    <w:rsid w:val="0071324A"/>
    <w:rsid w:val="0071395C"/>
    <w:rsid w:val="00714236"/>
    <w:rsid w:val="007142A9"/>
    <w:rsid w:val="007148D6"/>
    <w:rsid w:val="00714B64"/>
    <w:rsid w:val="00714ECD"/>
    <w:rsid w:val="00721701"/>
    <w:rsid w:val="00721AFD"/>
    <w:rsid w:val="007265FF"/>
    <w:rsid w:val="00727F3F"/>
    <w:rsid w:val="007302A9"/>
    <w:rsid w:val="00730C57"/>
    <w:rsid w:val="007317FC"/>
    <w:rsid w:val="00731F81"/>
    <w:rsid w:val="0073291F"/>
    <w:rsid w:val="00732A08"/>
    <w:rsid w:val="00732B09"/>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6CEE"/>
    <w:rsid w:val="00747AA8"/>
    <w:rsid w:val="00747E9E"/>
    <w:rsid w:val="00747FEA"/>
    <w:rsid w:val="007509E8"/>
    <w:rsid w:val="00750D14"/>
    <w:rsid w:val="007512EE"/>
    <w:rsid w:val="00751442"/>
    <w:rsid w:val="007515B3"/>
    <w:rsid w:val="00751A08"/>
    <w:rsid w:val="0075269B"/>
    <w:rsid w:val="00753222"/>
    <w:rsid w:val="0075384B"/>
    <w:rsid w:val="00754686"/>
    <w:rsid w:val="00755919"/>
    <w:rsid w:val="00756B8F"/>
    <w:rsid w:val="0075725F"/>
    <w:rsid w:val="00757277"/>
    <w:rsid w:val="00757918"/>
    <w:rsid w:val="00757FC6"/>
    <w:rsid w:val="007604CD"/>
    <w:rsid w:val="00760F86"/>
    <w:rsid w:val="00761471"/>
    <w:rsid w:val="00761A42"/>
    <w:rsid w:val="00761FA8"/>
    <w:rsid w:val="00763197"/>
    <w:rsid w:val="007634BE"/>
    <w:rsid w:val="00763869"/>
    <w:rsid w:val="0076437A"/>
    <w:rsid w:val="007646B7"/>
    <w:rsid w:val="007677BA"/>
    <w:rsid w:val="0077019F"/>
    <w:rsid w:val="0077079C"/>
    <w:rsid w:val="007708DB"/>
    <w:rsid w:val="0077093E"/>
    <w:rsid w:val="00770FC6"/>
    <w:rsid w:val="00771268"/>
    <w:rsid w:val="007717D6"/>
    <w:rsid w:val="0077187B"/>
    <w:rsid w:val="007727F6"/>
    <w:rsid w:val="00772D58"/>
    <w:rsid w:val="00773C5B"/>
    <w:rsid w:val="00773EB5"/>
    <w:rsid w:val="00774752"/>
    <w:rsid w:val="00775003"/>
    <w:rsid w:val="007757A8"/>
    <w:rsid w:val="00775C3D"/>
    <w:rsid w:val="00777063"/>
    <w:rsid w:val="0077771D"/>
    <w:rsid w:val="00780637"/>
    <w:rsid w:val="00781AC9"/>
    <w:rsid w:val="00781F0F"/>
    <w:rsid w:val="00782B5A"/>
    <w:rsid w:val="00782BE7"/>
    <w:rsid w:val="00782CD7"/>
    <w:rsid w:val="007834D6"/>
    <w:rsid w:val="00783CBC"/>
    <w:rsid w:val="0078546C"/>
    <w:rsid w:val="007864AC"/>
    <w:rsid w:val="00786EC5"/>
    <w:rsid w:val="00787B5E"/>
    <w:rsid w:val="007900D0"/>
    <w:rsid w:val="00790458"/>
    <w:rsid w:val="00790610"/>
    <w:rsid w:val="00790B60"/>
    <w:rsid w:val="00790C0E"/>
    <w:rsid w:val="007922BF"/>
    <w:rsid w:val="00792A99"/>
    <w:rsid w:val="00792CC3"/>
    <w:rsid w:val="00793440"/>
    <w:rsid w:val="00793790"/>
    <w:rsid w:val="0079389B"/>
    <w:rsid w:val="00794328"/>
    <w:rsid w:val="00795F3D"/>
    <w:rsid w:val="007962DC"/>
    <w:rsid w:val="00796CD9"/>
    <w:rsid w:val="00796FB0"/>
    <w:rsid w:val="007A0995"/>
    <w:rsid w:val="007A0F27"/>
    <w:rsid w:val="007A1F95"/>
    <w:rsid w:val="007A20CF"/>
    <w:rsid w:val="007A22EA"/>
    <w:rsid w:val="007A411A"/>
    <w:rsid w:val="007A490A"/>
    <w:rsid w:val="007A597D"/>
    <w:rsid w:val="007A73E0"/>
    <w:rsid w:val="007A7618"/>
    <w:rsid w:val="007B18F0"/>
    <w:rsid w:val="007B27FD"/>
    <w:rsid w:val="007B2929"/>
    <w:rsid w:val="007B39F9"/>
    <w:rsid w:val="007B48B9"/>
    <w:rsid w:val="007B5F5C"/>
    <w:rsid w:val="007B6A3C"/>
    <w:rsid w:val="007B7AC6"/>
    <w:rsid w:val="007C04B8"/>
    <w:rsid w:val="007C0D8E"/>
    <w:rsid w:val="007C1F31"/>
    <w:rsid w:val="007C2F34"/>
    <w:rsid w:val="007C3517"/>
    <w:rsid w:val="007C37ED"/>
    <w:rsid w:val="007C39B8"/>
    <w:rsid w:val="007C4A02"/>
    <w:rsid w:val="007C516C"/>
    <w:rsid w:val="007C575B"/>
    <w:rsid w:val="007C5C4B"/>
    <w:rsid w:val="007C61DD"/>
    <w:rsid w:val="007C62AB"/>
    <w:rsid w:val="007D01EA"/>
    <w:rsid w:val="007D0F1E"/>
    <w:rsid w:val="007D39DD"/>
    <w:rsid w:val="007D41E6"/>
    <w:rsid w:val="007D43CD"/>
    <w:rsid w:val="007D45D4"/>
    <w:rsid w:val="007D4880"/>
    <w:rsid w:val="007D4E4A"/>
    <w:rsid w:val="007D4E79"/>
    <w:rsid w:val="007D71DA"/>
    <w:rsid w:val="007D72BB"/>
    <w:rsid w:val="007D7A8E"/>
    <w:rsid w:val="007E1481"/>
    <w:rsid w:val="007E249C"/>
    <w:rsid w:val="007E305C"/>
    <w:rsid w:val="007E3156"/>
    <w:rsid w:val="007E3A34"/>
    <w:rsid w:val="007E44EB"/>
    <w:rsid w:val="007E46DC"/>
    <w:rsid w:val="007E47D7"/>
    <w:rsid w:val="007E5EA9"/>
    <w:rsid w:val="007E67EC"/>
    <w:rsid w:val="007F0054"/>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29E"/>
    <w:rsid w:val="0080488C"/>
    <w:rsid w:val="008056B6"/>
    <w:rsid w:val="00805CE8"/>
    <w:rsid w:val="0080603A"/>
    <w:rsid w:val="00807188"/>
    <w:rsid w:val="00807D31"/>
    <w:rsid w:val="00807D86"/>
    <w:rsid w:val="00810707"/>
    <w:rsid w:val="00810812"/>
    <w:rsid w:val="00810F8B"/>
    <w:rsid w:val="00812830"/>
    <w:rsid w:val="008128E3"/>
    <w:rsid w:val="00814F5B"/>
    <w:rsid w:val="00815CF8"/>
    <w:rsid w:val="00815DA0"/>
    <w:rsid w:val="00816A19"/>
    <w:rsid w:val="008202B4"/>
    <w:rsid w:val="0082044A"/>
    <w:rsid w:val="00820964"/>
    <w:rsid w:val="008224D1"/>
    <w:rsid w:val="00822A64"/>
    <w:rsid w:val="00822E91"/>
    <w:rsid w:val="00823734"/>
    <w:rsid w:val="0082452A"/>
    <w:rsid w:val="00825345"/>
    <w:rsid w:val="008262C8"/>
    <w:rsid w:val="00826694"/>
    <w:rsid w:val="008275A1"/>
    <w:rsid w:val="00827727"/>
    <w:rsid w:val="00830498"/>
    <w:rsid w:val="00831C82"/>
    <w:rsid w:val="0083219C"/>
    <w:rsid w:val="00832431"/>
    <w:rsid w:val="00832EAC"/>
    <w:rsid w:val="00834DBE"/>
    <w:rsid w:val="0083544A"/>
    <w:rsid w:val="0083621A"/>
    <w:rsid w:val="00837351"/>
    <w:rsid w:val="0083748F"/>
    <w:rsid w:val="008376F4"/>
    <w:rsid w:val="00837A42"/>
    <w:rsid w:val="00840619"/>
    <w:rsid w:val="00841051"/>
    <w:rsid w:val="008414D7"/>
    <w:rsid w:val="0084215A"/>
    <w:rsid w:val="00843719"/>
    <w:rsid w:val="00843919"/>
    <w:rsid w:val="00843A72"/>
    <w:rsid w:val="00843A9F"/>
    <w:rsid w:val="00844D4A"/>
    <w:rsid w:val="00844F6D"/>
    <w:rsid w:val="008453E4"/>
    <w:rsid w:val="00845C1B"/>
    <w:rsid w:val="0084721B"/>
    <w:rsid w:val="00850F4D"/>
    <w:rsid w:val="00851B5A"/>
    <w:rsid w:val="00851C7B"/>
    <w:rsid w:val="008543E3"/>
    <w:rsid w:val="00855585"/>
    <w:rsid w:val="00855ED1"/>
    <w:rsid w:val="00856B9F"/>
    <w:rsid w:val="00857349"/>
    <w:rsid w:val="0086079F"/>
    <w:rsid w:val="0086080B"/>
    <w:rsid w:val="00860817"/>
    <w:rsid w:val="00860BBA"/>
    <w:rsid w:val="008618A5"/>
    <w:rsid w:val="00861F7D"/>
    <w:rsid w:val="00862C1F"/>
    <w:rsid w:val="008638A0"/>
    <w:rsid w:val="00863D2B"/>
    <w:rsid w:val="00864688"/>
    <w:rsid w:val="0086511B"/>
    <w:rsid w:val="008651B7"/>
    <w:rsid w:val="00865B96"/>
    <w:rsid w:val="00866A69"/>
    <w:rsid w:val="00867B0A"/>
    <w:rsid w:val="0087016F"/>
    <w:rsid w:val="008705E5"/>
    <w:rsid w:val="00870D47"/>
    <w:rsid w:val="0087333D"/>
    <w:rsid w:val="0087344A"/>
    <w:rsid w:val="00875A77"/>
    <w:rsid w:val="008768CA"/>
    <w:rsid w:val="008768E3"/>
    <w:rsid w:val="00876E86"/>
    <w:rsid w:val="00880772"/>
    <w:rsid w:val="00880BD4"/>
    <w:rsid w:val="00880CBD"/>
    <w:rsid w:val="008817C3"/>
    <w:rsid w:val="00881986"/>
    <w:rsid w:val="00882EC3"/>
    <w:rsid w:val="00883148"/>
    <w:rsid w:val="0088360D"/>
    <w:rsid w:val="008838AB"/>
    <w:rsid w:val="00883AC7"/>
    <w:rsid w:val="00883D78"/>
    <w:rsid w:val="00884D8B"/>
    <w:rsid w:val="008856D3"/>
    <w:rsid w:val="0088587C"/>
    <w:rsid w:val="00887789"/>
    <w:rsid w:val="00887E3E"/>
    <w:rsid w:val="00890059"/>
    <w:rsid w:val="00890D65"/>
    <w:rsid w:val="0089110A"/>
    <w:rsid w:val="00891F56"/>
    <w:rsid w:val="00893442"/>
    <w:rsid w:val="00895380"/>
    <w:rsid w:val="008958D5"/>
    <w:rsid w:val="00895A55"/>
    <w:rsid w:val="00896499"/>
    <w:rsid w:val="0089742B"/>
    <w:rsid w:val="00897DA0"/>
    <w:rsid w:val="008A1738"/>
    <w:rsid w:val="008A2ED5"/>
    <w:rsid w:val="008A2F32"/>
    <w:rsid w:val="008A3541"/>
    <w:rsid w:val="008A354C"/>
    <w:rsid w:val="008A40C3"/>
    <w:rsid w:val="008A433C"/>
    <w:rsid w:val="008A4484"/>
    <w:rsid w:val="008A470F"/>
    <w:rsid w:val="008A5215"/>
    <w:rsid w:val="008A6A08"/>
    <w:rsid w:val="008A7D11"/>
    <w:rsid w:val="008B0B36"/>
    <w:rsid w:val="008B25FC"/>
    <w:rsid w:val="008B28CD"/>
    <w:rsid w:val="008B30C8"/>
    <w:rsid w:val="008B485B"/>
    <w:rsid w:val="008B4C4D"/>
    <w:rsid w:val="008B5253"/>
    <w:rsid w:val="008C0F7E"/>
    <w:rsid w:val="008C14B6"/>
    <w:rsid w:val="008C2488"/>
    <w:rsid w:val="008C2BF0"/>
    <w:rsid w:val="008C3574"/>
    <w:rsid w:val="008C3673"/>
    <w:rsid w:val="008C3A9B"/>
    <w:rsid w:val="008C3D36"/>
    <w:rsid w:val="008C44B1"/>
    <w:rsid w:val="008C4F4B"/>
    <w:rsid w:val="008C6D1F"/>
    <w:rsid w:val="008C7360"/>
    <w:rsid w:val="008C7589"/>
    <w:rsid w:val="008C776F"/>
    <w:rsid w:val="008D05A7"/>
    <w:rsid w:val="008D1606"/>
    <w:rsid w:val="008D1852"/>
    <w:rsid w:val="008D2724"/>
    <w:rsid w:val="008D27BA"/>
    <w:rsid w:val="008D3912"/>
    <w:rsid w:val="008D3FA4"/>
    <w:rsid w:val="008D5253"/>
    <w:rsid w:val="008D5B76"/>
    <w:rsid w:val="008D5DAF"/>
    <w:rsid w:val="008D6BFF"/>
    <w:rsid w:val="008E002E"/>
    <w:rsid w:val="008E0B29"/>
    <w:rsid w:val="008E1264"/>
    <w:rsid w:val="008E1AA4"/>
    <w:rsid w:val="008E24A0"/>
    <w:rsid w:val="008E2C75"/>
    <w:rsid w:val="008E3468"/>
    <w:rsid w:val="008E39E6"/>
    <w:rsid w:val="008E3E0E"/>
    <w:rsid w:val="008E3E1A"/>
    <w:rsid w:val="008E518E"/>
    <w:rsid w:val="008E5440"/>
    <w:rsid w:val="008E6781"/>
    <w:rsid w:val="008E73E6"/>
    <w:rsid w:val="008E7A9E"/>
    <w:rsid w:val="008E7E6A"/>
    <w:rsid w:val="008F0352"/>
    <w:rsid w:val="008F0D50"/>
    <w:rsid w:val="008F0EFD"/>
    <w:rsid w:val="008F2068"/>
    <w:rsid w:val="008F2B49"/>
    <w:rsid w:val="008F2CD1"/>
    <w:rsid w:val="008F2D38"/>
    <w:rsid w:val="008F33B3"/>
    <w:rsid w:val="008F387B"/>
    <w:rsid w:val="008F470E"/>
    <w:rsid w:val="008F7474"/>
    <w:rsid w:val="00900C2C"/>
    <w:rsid w:val="00900C50"/>
    <w:rsid w:val="009014E0"/>
    <w:rsid w:val="0090161C"/>
    <w:rsid w:val="00902473"/>
    <w:rsid w:val="0090271F"/>
    <w:rsid w:val="00902E23"/>
    <w:rsid w:val="00902F09"/>
    <w:rsid w:val="009032F4"/>
    <w:rsid w:val="00906ACB"/>
    <w:rsid w:val="0090769A"/>
    <w:rsid w:val="0090790C"/>
    <w:rsid w:val="00907E50"/>
    <w:rsid w:val="009115D5"/>
    <w:rsid w:val="009118CC"/>
    <w:rsid w:val="009121AC"/>
    <w:rsid w:val="009122FB"/>
    <w:rsid w:val="009125AA"/>
    <w:rsid w:val="00913129"/>
    <w:rsid w:val="0091348E"/>
    <w:rsid w:val="00915583"/>
    <w:rsid w:val="0091573D"/>
    <w:rsid w:val="00915E81"/>
    <w:rsid w:val="00915F79"/>
    <w:rsid w:val="009163B4"/>
    <w:rsid w:val="009164B4"/>
    <w:rsid w:val="0091767C"/>
    <w:rsid w:val="00920012"/>
    <w:rsid w:val="00920288"/>
    <w:rsid w:val="0092043D"/>
    <w:rsid w:val="00920B66"/>
    <w:rsid w:val="00920FB0"/>
    <w:rsid w:val="0092220C"/>
    <w:rsid w:val="00924A48"/>
    <w:rsid w:val="00924B4D"/>
    <w:rsid w:val="0092634B"/>
    <w:rsid w:val="00926870"/>
    <w:rsid w:val="00930540"/>
    <w:rsid w:val="00931703"/>
    <w:rsid w:val="00931EAD"/>
    <w:rsid w:val="00931F61"/>
    <w:rsid w:val="00932485"/>
    <w:rsid w:val="0093324B"/>
    <w:rsid w:val="009335C6"/>
    <w:rsid w:val="0093397F"/>
    <w:rsid w:val="009340DA"/>
    <w:rsid w:val="009369EB"/>
    <w:rsid w:val="00937279"/>
    <w:rsid w:val="00937454"/>
    <w:rsid w:val="00937B74"/>
    <w:rsid w:val="00937C97"/>
    <w:rsid w:val="00940103"/>
    <w:rsid w:val="00940232"/>
    <w:rsid w:val="009407ED"/>
    <w:rsid w:val="00940B65"/>
    <w:rsid w:val="009419D3"/>
    <w:rsid w:val="00941A24"/>
    <w:rsid w:val="00941C12"/>
    <w:rsid w:val="00942C88"/>
    <w:rsid w:val="00942EC2"/>
    <w:rsid w:val="009455B7"/>
    <w:rsid w:val="009456B0"/>
    <w:rsid w:val="0094675E"/>
    <w:rsid w:val="00947CBF"/>
    <w:rsid w:val="00947CFE"/>
    <w:rsid w:val="00950894"/>
    <w:rsid w:val="00953D13"/>
    <w:rsid w:val="00954014"/>
    <w:rsid w:val="00956310"/>
    <w:rsid w:val="00957084"/>
    <w:rsid w:val="00957174"/>
    <w:rsid w:val="00960E21"/>
    <w:rsid w:val="00961FDD"/>
    <w:rsid w:val="00962812"/>
    <w:rsid w:val="00962817"/>
    <w:rsid w:val="00962D4C"/>
    <w:rsid w:val="00963D05"/>
    <w:rsid w:val="00964267"/>
    <w:rsid w:val="009644A5"/>
    <w:rsid w:val="00964CF6"/>
    <w:rsid w:val="00967F65"/>
    <w:rsid w:val="00970593"/>
    <w:rsid w:val="00970AD3"/>
    <w:rsid w:val="00970D1F"/>
    <w:rsid w:val="009711F2"/>
    <w:rsid w:val="00971C13"/>
    <w:rsid w:val="009722E7"/>
    <w:rsid w:val="00973FA8"/>
    <w:rsid w:val="00974642"/>
    <w:rsid w:val="00974D0B"/>
    <w:rsid w:val="009754D6"/>
    <w:rsid w:val="00976606"/>
    <w:rsid w:val="009804DB"/>
    <w:rsid w:val="00981112"/>
    <w:rsid w:val="0098134B"/>
    <w:rsid w:val="00983498"/>
    <w:rsid w:val="00984089"/>
    <w:rsid w:val="00986263"/>
    <w:rsid w:val="00986342"/>
    <w:rsid w:val="00986C64"/>
    <w:rsid w:val="00987DE0"/>
    <w:rsid w:val="009904AE"/>
    <w:rsid w:val="0099057B"/>
    <w:rsid w:val="00990B88"/>
    <w:rsid w:val="00991232"/>
    <w:rsid w:val="0099167F"/>
    <w:rsid w:val="009926D2"/>
    <w:rsid w:val="009929D8"/>
    <w:rsid w:val="00992E1C"/>
    <w:rsid w:val="009934A5"/>
    <w:rsid w:val="00995248"/>
    <w:rsid w:val="00995A25"/>
    <w:rsid w:val="00996041"/>
    <w:rsid w:val="00996125"/>
    <w:rsid w:val="009962AD"/>
    <w:rsid w:val="00996554"/>
    <w:rsid w:val="009974B3"/>
    <w:rsid w:val="009975A4"/>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A723D"/>
    <w:rsid w:val="009A76FE"/>
    <w:rsid w:val="009B116C"/>
    <w:rsid w:val="009B1DEF"/>
    <w:rsid w:val="009B2094"/>
    <w:rsid w:val="009B2505"/>
    <w:rsid w:val="009B2B51"/>
    <w:rsid w:val="009B3096"/>
    <w:rsid w:val="009B3104"/>
    <w:rsid w:val="009B3941"/>
    <w:rsid w:val="009B3D5A"/>
    <w:rsid w:val="009B4D70"/>
    <w:rsid w:val="009B51BB"/>
    <w:rsid w:val="009B5237"/>
    <w:rsid w:val="009B524A"/>
    <w:rsid w:val="009B6299"/>
    <w:rsid w:val="009B722C"/>
    <w:rsid w:val="009B7933"/>
    <w:rsid w:val="009C02F0"/>
    <w:rsid w:val="009C1370"/>
    <w:rsid w:val="009C2969"/>
    <w:rsid w:val="009C2DAC"/>
    <w:rsid w:val="009C3D69"/>
    <w:rsid w:val="009C4776"/>
    <w:rsid w:val="009C5825"/>
    <w:rsid w:val="009C6934"/>
    <w:rsid w:val="009C6FDC"/>
    <w:rsid w:val="009C726D"/>
    <w:rsid w:val="009C75A0"/>
    <w:rsid w:val="009C786C"/>
    <w:rsid w:val="009D24AE"/>
    <w:rsid w:val="009D2E52"/>
    <w:rsid w:val="009D4CB4"/>
    <w:rsid w:val="009D4E5C"/>
    <w:rsid w:val="009D5340"/>
    <w:rsid w:val="009D5660"/>
    <w:rsid w:val="009D6085"/>
    <w:rsid w:val="009D635A"/>
    <w:rsid w:val="009D760A"/>
    <w:rsid w:val="009D78BB"/>
    <w:rsid w:val="009E00FB"/>
    <w:rsid w:val="009E1120"/>
    <w:rsid w:val="009E2E69"/>
    <w:rsid w:val="009E2E81"/>
    <w:rsid w:val="009E3511"/>
    <w:rsid w:val="009E7956"/>
    <w:rsid w:val="009F01B5"/>
    <w:rsid w:val="009F0F2B"/>
    <w:rsid w:val="009F1736"/>
    <w:rsid w:val="009F2D35"/>
    <w:rsid w:val="009F350E"/>
    <w:rsid w:val="009F37B7"/>
    <w:rsid w:val="009F46DA"/>
    <w:rsid w:val="009F4EB1"/>
    <w:rsid w:val="009F570E"/>
    <w:rsid w:val="009F64D1"/>
    <w:rsid w:val="009F6CCB"/>
    <w:rsid w:val="009F6FE1"/>
    <w:rsid w:val="00A0148D"/>
    <w:rsid w:val="00A02186"/>
    <w:rsid w:val="00A025F2"/>
    <w:rsid w:val="00A0538F"/>
    <w:rsid w:val="00A060AD"/>
    <w:rsid w:val="00A06653"/>
    <w:rsid w:val="00A06666"/>
    <w:rsid w:val="00A06F4E"/>
    <w:rsid w:val="00A074E4"/>
    <w:rsid w:val="00A07F8C"/>
    <w:rsid w:val="00A10F02"/>
    <w:rsid w:val="00A122D2"/>
    <w:rsid w:val="00A122E6"/>
    <w:rsid w:val="00A127FE"/>
    <w:rsid w:val="00A12B90"/>
    <w:rsid w:val="00A1364D"/>
    <w:rsid w:val="00A153D2"/>
    <w:rsid w:val="00A15FB3"/>
    <w:rsid w:val="00A164B4"/>
    <w:rsid w:val="00A20C9A"/>
    <w:rsid w:val="00A2144C"/>
    <w:rsid w:val="00A221B8"/>
    <w:rsid w:val="00A224F8"/>
    <w:rsid w:val="00A228A4"/>
    <w:rsid w:val="00A22E1F"/>
    <w:rsid w:val="00A238F7"/>
    <w:rsid w:val="00A24C85"/>
    <w:rsid w:val="00A257B8"/>
    <w:rsid w:val="00A258D5"/>
    <w:rsid w:val="00A267A4"/>
    <w:rsid w:val="00A26F53"/>
    <w:rsid w:val="00A277CD"/>
    <w:rsid w:val="00A277D1"/>
    <w:rsid w:val="00A27A74"/>
    <w:rsid w:val="00A30328"/>
    <w:rsid w:val="00A314FA"/>
    <w:rsid w:val="00A31E6C"/>
    <w:rsid w:val="00A320AC"/>
    <w:rsid w:val="00A324E3"/>
    <w:rsid w:val="00A32907"/>
    <w:rsid w:val="00A36213"/>
    <w:rsid w:val="00A3688E"/>
    <w:rsid w:val="00A36C6D"/>
    <w:rsid w:val="00A36F60"/>
    <w:rsid w:val="00A4060F"/>
    <w:rsid w:val="00A415F7"/>
    <w:rsid w:val="00A4187B"/>
    <w:rsid w:val="00A42069"/>
    <w:rsid w:val="00A42831"/>
    <w:rsid w:val="00A42DBF"/>
    <w:rsid w:val="00A4422A"/>
    <w:rsid w:val="00A443E9"/>
    <w:rsid w:val="00A4501C"/>
    <w:rsid w:val="00A45B25"/>
    <w:rsid w:val="00A46A82"/>
    <w:rsid w:val="00A476E4"/>
    <w:rsid w:val="00A51876"/>
    <w:rsid w:val="00A536E5"/>
    <w:rsid w:val="00A53724"/>
    <w:rsid w:val="00A53E37"/>
    <w:rsid w:val="00A56CA0"/>
    <w:rsid w:val="00A57786"/>
    <w:rsid w:val="00A57A66"/>
    <w:rsid w:val="00A601BC"/>
    <w:rsid w:val="00A6096A"/>
    <w:rsid w:val="00A60A77"/>
    <w:rsid w:val="00A60E42"/>
    <w:rsid w:val="00A63B8B"/>
    <w:rsid w:val="00A64D0B"/>
    <w:rsid w:val="00A65880"/>
    <w:rsid w:val="00A65C1C"/>
    <w:rsid w:val="00A667B4"/>
    <w:rsid w:val="00A6700F"/>
    <w:rsid w:val="00A675E7"/>
    <w:rsid w:val="00A67822"/>
    <w:rsid w:val="00A67DE9"/>
    <w:rsid w:val="00A70269"/>
    <w:rsid w:val="00A702E3"/>
    <w:rsid w:val="00A715E1"/>
    <w:rsid w:val="00A718DF"/>
    <w:rsid w:val="00A72B22"/>
    <w:rsid w:val="00A743F2"/>
    <w:rsid w:val="00A74B1A"/>
    <w:rsid w:val="00A74BAF"/>
    <w:rsid w:val="00A757BB"/>
    <w:rsid w:val="00A76104"/>
    <w:rsid w:val="00A76193"/>
    <w:rsid w:val="00A763C4"/>
    <w:rsid w:val="00A76456"/>
    <w:rsid w:val="00A76F0C"/>
    <w:rsid w:val="00A7786E"/>
    <w:rsid w:val="00A77B1F"/>
    <w:rsid w:val="00A82209"/>
    <w:rsid w:val="00A82346"/>
    <w:rsid w:val="00A825FD"/>
    <w:rsid w:val="00A829D3"/>
    <w:rsid w:val="00A82B64"/>
    <w:rsid w:val="00A8318D"/>
    <w:rsid w:val="00A83F51"/>
    <w:rsid w:val="00A85F23"/>
    <w:rsid w:val="00A86AE6"/>
    <w:rsid w:val="00A8768C"/>
    <w:rsid w:val="00A90421"/>
    <w:rsid w:val="00A90443"/>
    <w:rsid w:val="00A91300"/>
    <w:rsid w:val="00A91771"/>
    <w:rsid w:val="00A9185A"/>
    <w:rsid w:val="00A91CE4"/>
    <w:rsid w:val="00A92C03"/>
    <w:rsid w:val="00A93042"/>
    <w:rsid w:val="00A94F69"/>
    <w:rsid w:val="00A9542F"/>
    <w:rsid w:val="00A9565C"/>
    <w:rsid w:val="00A96132"/>
    <w:rsid w:val="00A96591"/>
    <w:rsid w:val="00A96FFC"/>
    <w:rsid w:val="00A977EE"/>
    <w:rsid w:val="00A97B34"/>
    <w:rsid w:val="00AA00AC"/>
    <w:rsid w:val="00AA0369"/>
    <w:rsid w:val="00AA0EA8"/>
    <w:rsid w:val="00AA0ECC"/>
    <w:rsid w:val="00AA1746"/>
    <w:rsid w:val="00AA261F"/>
    <w:rsid w:val="00AA30F4"/>
    <w:rsid w:val="00AA3DB6"/>
    <w:rsid w:val="00AA460F"/>
    <w:rsid w:val="00AA4E21"/>
    <w:rsid w:val="00AA4E49"/>
    <w:rsid w:val="00AA5024"/>
    <w:rsid w:val="00AA5E02"/>
    <w:rsid w:val="00AA69C8"/>
    <w:rsid w:val="00AA6F32"/>
    <w:rsid w:val="00AB0317"/>
    <w:rsid w:val="00AB3250"/>
    <w:rsid w:val="00AB3FDD"/>
    <w:rsid w:val="00AB4058"/>
    <w:rsid w:val="00AB46B8"/>
    <w:rsid w:val="00AB75E5"/>
    <w:rsid w:val="00AB7F80"/>
    <w:rsid w:val="00AB7F95"/>
    <w:rsid w:val="00AC0EC2"/>
    <w:rsid w:val="00AC159F"/>
    <w:rsid w:val="00AC15FC"/>
    <w:rsid w:val="00AC1D6D"/>
    <w:rsid w:val="00AC1FEF"/>
    <w:rsid w:val="00AC2B4E"/>
    <w:rsid w:val="00AC2FD3"/>
    <w:rsid w:val="00AC427F"/>
    <w:rsid w:val="00AC6221"/>
    <w:rsid w:val="00AC638F"/>
    <w:rsid w:val="00AC78E9"/>
    <w:rsid w:val="00AC7CEA"/>
    <w:rsid w:val="00AC7F21"/>
    <w:rsid w:val="00AD0A47"/>
    <w:rsid w:val="00AD0A7C"/>
    <w:rsid w:val="00AD0E07"/>
    <w:rsid w:val="00AD1696"/>
    <w:rsid w:val="00AD1C82"/>
    <w:rsid w:val="00AD1D3E"/>
    <w:rsid w:val="00AD4A00"/>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F8"/>
    <w:rsid w:val="00AE63FC"/>
    <w:rsid w:val="00AE66B9"/>
    <w:rsid w:val="00AE7203"/>
    <w:rsid w:val="00AF1C45"/>
    <w:rsid w:val="00AF28AC"/>
    <w:rsid w:val="00AF2F47"/>
    <w:rsid w:val="00AF4067"/>
    <w:rsid w:val="00AF4400"/>
    <w:rsid w:val="00AF5401"/>
    <w:rsid w:val="00AF67FF"/>
    <w:rsid w:val="00AF71EA"/>
    <w:rsid w:val="00B007BB"/>
    <w:rsid w:val="00B01BEF"/>
    <w:rsid w:val="00B01F1E"/>
    <w:rsid w:val="00B0218A"/>
    <w:rsid w:val="00B0236A"/>
    <w:rsid w:val="00B0389B"/>
    <w:rsid w:val="00B03B23"/>
    <w:rsid w:val="00B05104"/>
    <w:rsid w:val="00B052B8"/>
    <w:rsid w:val="00B06E27"/>
    <w:rsid w:val="00B071A2"/>
    <w:rsid w:val="00B07684"/>
    <w:rsid w:val="00B078B7"/>
    <w:rsid w:val="00B106DD"/>
    <w:rsid w:val="00B1095E"/>
    <w:rsid w:val="00B117F2"/>
    <w:rsid w:val="00B12148"/>
    <w:rsid w:val="00B15361"/>
    <w:rsid w:val="00B15449"/>
    <w:rsid w:val="00B157C9"/>
    <w:rsid w:val="00B16575"/>
    <w:rsid w:val="00B20113"/>
    <w:rsid w:val="00B20248"/>
    <w:rsid w:val="00B21003"/>
    <w:rsid w:val="00B210A3"/>
    <w:rsid w:val="00B22130"/>
    <w:rsid w:val="00B231EF"/>
    <w:rsid w:val="00B23BC4"/>
    <w:rsid w:val="00B24294"/>
    <w:rsid w:val="00B24FFB"/>
    <w:rsid w:val="00B25008"/>
    <w:rsid w:val="00B25370"/>
    <w:rsid w:val="00B25E31"/>
    <w:rsid w:val="00B26FE4"/>
    <w:rsid w:val="00B27613"/>
    <w:rsid w:val="00B3006D"/>
    <w:rsid w:val="00B31269"/>
    <w:rsid w:val="00B3162D"/>
    <w:rsid w:val="00B31B49"/>
    <w:rsid w:val="00B333A2"/>
    <w:rsid w:val="00B33AF4"/>
    <w:rsid w:val="00B34346"/>
    <w:rsid w:val="00B34E13"/>
    <w:rsid w:val="00B35780"/>
    <w:rsid w:val="00B36A07"/>
    <w:rsid w:val="00B40273"/>
    <w:rsid w:val="00B4054B"/>
    <w:rsid w:val="00B40FCF"/>
    <w:rsid w:val="00B42B5A"/>
    <w:rsid w:val="00B4350A"/>
    <w:rsid w:val="00B43A96"/>
    <w:rsid w:val="00B43BC5"/>
    <w:rsid w:val="00B44222"/>
    <w:rsid w:val="00B44277"/>
    <w:rsid w:val="00B45239"/>
    <w:rsid w:val="00B455AB"/>
    <w:rsid w:val="00B45D37"/>
    <w:rsid w:val="00B45F29"/>
    <w:rsid w:val="00B509A6"/>
    <w:rsid w:val="00B52CCA"/>
    <w:rsid w:val="00B5393F"/>
    <w:rsid w:val="00B547C4"/>
    <w:rsid w:val="00B563EB"/>
    <w:rsid w:val="00B57A1E"/>
    <w:rsid w:val="00B6005E"/>
    <w:rsid w:val="00B6256B"/>
    <w:rsid w:val="00B6294A"/>
    <w:rsid w:val="00B62AD3"/>
    <w:rsid w:val="00B63906"/>
    <w:rsid w:val="00B66179"/>
    <w:rsid w:val="00B70888"/>
    <w:rsid w:val="00B71580"/>
    <w:rsid w:val="00B71F51"/>
    <w:rsid w:val="00B72292"/>
    <w:rsid w:val="00B72667"/>
    <w:rsid w:val="00B753B0"/>
    <w:rsid w:val="00B75682"/>
    <w:rsid w:val="00B76457"/>
    <w:rsid w:val="00B76E5E"/>
    <w:rsid w:val="00B77E99"/>
    <w:rsid w:val="00B807C1"/>
    <w:rsid w:val="00B81055"/>
    <w:rsid w:val="00B81FA7"/>
    <w:rsid w:val="00B829F6"/>
    <w:rsid w:val="00B82DFC"/>
    <w:rsid w:val="00B82FB4"/>
    <w:rsid w:val="00B845B1"/>
    <w:rsid w:val="00B84697"/>
    <w:rsid w:val="00B851D8"/>
    <w:rsid w:val="00B85525"/>
    <w:rsid w:val="00B867A6"/>
    <w:rsid w:val="00B86DB1"/>
    <w:rsid w:val="00B87053"/>
    <w:rsid w:val="00B874D5"/>
    <w:rsid w:val="00B90DD7"/>
    <w:rsid w:val="00B92B68"/>
    <w:rsid w:val="00B92F2D"/>
    <w:rsid w:val="00B94BF8"/>
    <w:rsid w:val="00B953A0"/>
    <w:rsid w:val="00B95A8C"/>
    <w:rsid w:val="00B9650C"/>
    <w:rsid w:val="00B96B27"/>
    <w:rsid w:val="00B96DE9"/>
    <w:rsid w:val="00B970AC"/>
    <w:rsid w:val="00B97187"/>
    <w:rsid w:val="00B97B9B"/>
    <w:rsid w:val="00B97CE5"/>
    <w:rsid w:val="00BA2D1F"/>
    <w:rsid w:val="00BA3C41"/>
    <w:rsid w:val="00BA3DBE"/>
    <w:rsid w:val="00BA4736"/>
    <w:rsid w:val="00BA4AE6"/>
    <w:rsid w:val="00BA68A2"/>
    <w:rsid w:val="00BA6F12"/>
    <w:rsid w:val="00BA764E"/>
    <w:rsid w:val="00BA76A3"/>
    <w:rsid w:val="00BA7D28"/>
    <w:rsid w:val="00BB1329"/>
    <w:rsid w:val="00BB1C69"/>
    <w:rsid w:val="00BB26A7"/>
    <w:rsid w:val="00BB2B8C"/>
    <w:rsid w:val="00BB346B"/>
    <w:rsid w:val="00BB3ABD"/>
    <w:rsid w:val="00BB4362"/>
    <w:rsid w:val="00BB4EFC"/>
    <w:rsid w:val="00BB52C8"/>
    <w:rsid w:val="00BB5A40"/>
    <w:rsid w:val="00BB5FA4"/>
    <w:rsid w:val="00BB6113"/>
    <w:rsid w:val="00BC01E6"/>
    <w:rsid w:val="00BC0624"/>
    <w:rsid w:val="00BC0ABB"/>
    <w:rsid w:val="00BC0F7D"/>
    <w:rsid w:val="00BC0FAE"/>
    <w:rsid w:val="00BC17DD"/>
    <w:rsid w:val="00BC18BE"/>
    <w:rsid w:val="00BC2BB1"/>
    <w:rsid w:val="00BC3ADF"/>
    <w:rsid w:val="00BC3B03"/>
    <w:rsid w:val="00BC4770"/>
    <w:rsid w:val="00BC4C17"/>
    <w:rsid w:val="00BC5E2C"/>
    <w:rsid w:val="00BC5E58"/>
    <w:rsid w:val="00BD03EB"/>
    <w:rsid w:val="00BD119F"/>
    <w:rsid w:val="00BD14F5"/>
    <w:rsid w:val="00BD20FE"/>
    <w:rsid w:val="00BD2ECF"/>
    <w:rsid w:val="00BD4485"/>
    <w:rsid w:val="00BD4B36"/>
    <w:rsid w:val="00BD5105"/>
    <w:rsid w:val="00BD55CA"/>
    <w:rsid w:val="00BD5FA0"/>
    <w:rsid w:val="00BD6507"/>
    <w:rsid w:val="00BD6B0A"/>
    <w:rsid w:val="00BD6E9D"/>
    <w:rsid w:val="00BD7169"/>
    <w:rsid w:val="00BD761E"/>
    <w:rsid w:val="00BE13B8"/>
    <w:rsid w:val="00BE2194"/>
    <w:rsid w:val="00BE22AA"/>
    <w:rsid w:val="00BE2640"/>
    <w:rsid w:val="00BE40D4"/>
    <w:rsid w:val="00BE40F4"/>
    <w:rsid w:val="00BE4B3D"/>
    <w:rsid w:val="00BE4DDC"/>
    <w:rsid w:val="00BE55F5"/>
    <w:rsid w:val="00BE735A"/>
    <w:rsid w:val="00BE7FCB"/>
    <w:rsid w:val="00BF1770"/>
    <w:rsid w:val="00BF1BCB"/>
    <w:rsid w:val="00BF1F2D"/>
    <w:rsid w:val="00BF33C4"/>
    <w:rsid w:val="00BF3668"/>
    <w:rsid w:val="00BF5AFA"/>
    <w:rsid w:val="00BF5F7B"/>
    <w:rsid w:val="00BF6AFA"/>
    <w:rsid w:val="00BF6E12"/>
    <w:rsid w:val="00C00386"/>
    <w:rsid w:val="00C00A49"/>
    <w:rsid w:val="00C013DA"/>
    <w:rsid w:val="00C0299D"/>
    <w:rsid w:val="00C033F5"/>
    <w:rsid w:val="00C0445D"/>
    <w:rsid w:val="00C0584A"/>
    <w:rsid w:val="00C05A28"/>
    <w:rsid w:val="00C06444"/>
    <w:rsid w:val="00C06FB0"/>
    <w:rsid w:val="00C073A3"/>
    <w:rsid w:val="00C07B23"/>
    <w:rsid w:val="00C10AA4"/>
    <w:rsid w:val="00C13F15"/>
    <w:rsid w:val="00C14514"/>
    <w:rsid w:val="00C14615"/>
    <w:rsid w:val="00C14BC3"/>
    <w:rsid w:val="00C15A93"/>
    <w:rsid w:val="00C15B46"/>
    <w:rsid w:val="00C15BFE"/>
    <w:rsid w:val="00C17C8B"/>
    <w:rsid w:val="00C17DC6"/>
    <w:rsid w:val="00C17DCA"/>
    <w:rsid w:val="00C21D3D"/>
    <w:rsid w:val="00C21D5E"/>
    <w:rsid w:val="00C229B6"/>
    <w:rsid w:val="00C22BA8"/>
    <w:rsid w:val="00C22D00"/>
    <w:rsid w:val="00C23322"/>
    <w:rsid w:val="00C24D9B"/>
    <w:rsid w:val="00C24E92"/>
    <w:rsid w:val="00C253CC"/>
    <w:rsid w:val="00C2581C"/>
    <w:rsid w:val="00C259C3"/>
    <w:rsid w:val="00C25F94"/>
    <w:rsid w:val="00C271D4"/>
    <w:rsid w:val="00C2763B"/>
    <w:rsid w:val="00C2798D"/>
    <w:rsid w:val="00C27A09"/>
    <w:rsid w:val="00C27FC8"/>
    <w:rsid w:val="00C302E3"/>
    <w:rsid w:val="00C302F7"/>
    <w:rsid w:val="00C303A1"/>
    <w:rsid w:val="00C31023"/>
    <w:rsid w:val="00C3155C"/>
    <w:rsid w:val="00C32901"/>
    <w:rsid w:val="00C32D1F"/>
    <w:rsid w:val="00C32F9F"/>
    <w:rsid w:val="00C33079"/>
    <w:rsid w:val="00C35DC7"/>
    <w:rsid w:val="00C360C7"/>
    <w:rsid w:val="00C37356"/>
    <w:rsid w:val="00C37670"/>
    <w:rsid w:val="00C40D55"/>
    <w:rsid w:val="00C4150C"/>
    <w:rsid w:val="00C4180D"/>
    <w:rsid w:val="00C432D8"/>
    <w:rsid w:val="00C438B9"/>
    <w:rsid w:val="00C43EB5"/>
    <w:rsid w:val="00C44302"/>
    <w:rsid w:val="00C4439A"/>
    <w:rsid w:val="00C44A80"/>
    <w:rsid w:val="00C45231"/>
    <w:rsid w:val="00C475D3"/>
    <w:rsid w:val="00C47F14"/>
    <w:rsid w:val="00C50031"/>
    <w:rsid w:val="00C51952"/>
    <w:rsid w:val="00C51BE9"/>
    <w:rsid w:val="00C53700"/>
    <w:rsid w:val="00C53D52"/>
    <w:rsid w:val="00C55313"/>
    <w:rsid w:val="00C5607C"/>
    <w:rsid w:val="00C5658A"/>
    <w:rsid w:val="00C57EBD"/>
    <w:rsid w:val="00C57F52"/>
    <w:rsid w:val="00C602CE"/>
    <w:rsid w:val="00C60621"/>
    <w:rsid w:val="00C60F8B"/>
    <w:rsid w:val="00C61D54"/>
    <w:rsid w:val="00C62375"/>
    <w:rsid w:val="00C6238E"/>
    <w:rsid w:val="00C625F9"/>
    <w:rsid w:val="00C638AD"/>
    <w:rsid w:val="00C63919"/>
    <w:rsid w:val="00C64061"/>
    <w:rsid w:val="00C64DFF"/>
    <w:rsid w:val="00C65B5F"/>
    <w:rsid w:val="00C702AE"/>
    <w:rsid w:val="00C70847"/>
    <w:rsid w:val="00C70ADC"/>
    <w:rsid w:val="00C71325"/>
    <w:rsid w:val="00C72037"/>
    <w:rsid w:val="00C72833"/>
    <w:rsid w:val="00C729FB"/>
    <w:rsid w:val="00C72A7A"/>
    <w:rsid w:val="00C7326B"/>
    <w:rsid w:val="00C733BD"/>
    <w:rsid w:val="00C75A92"/>
    <w:rsid w:val="00C76551"/>
    <w:rsid w:val="00C76BF0"/>
    <w:rsid w:val="00C77929"/>
    <w:rsid w:val="00C77CB7"/>
    <w:rsid w:val="00C80156"/>
    <w:rsid w:val="00C80378"/>
    <w:rsid w:val="00C80865"/>
    <w:rsid w:val="00C809D8"/>
    <w:rsid w:val="00C810FE"/>
    <w:rsid w:val="00C81D9E"/>
    <w:rsid w:val="00C81F47"/>
    <w:rsid w:val="00C824E1"/>
    <w:rsid w:val="00C829B3"/>
    <w:rsid w:val="00C82D39"/>
    <w:rsid w:val="00C8566F"/>
    <w:rsid w:val="00C85758"/>
    <w:rsid w:val="00C85947"/>
    <w:rsid w:val="00C867FE"/>
    <w:rsid w:val="00C869E7"/>
    <w:rsid w:val="00C86CCD"/>
    <w:rsid w:val="00C86D04"/>
    <w:rsid w:val="00C874E3"/>
    <w:rsid w:val="00C87FA4"/>
    <w:rsid w:val="00C903DD"/>
    <w:rsid w:val="00C91D85"/>
    <w:rsid w:val="00C92916"/>
    <w:rsid w:val="00C93F40"/>
    <w:rsid w:val="00C9416B"/>
    <w:rsid w:val="00C941ED"/>
    <w:rsid w:val="00C95849"/>
    <w:rsid w:val="00C96BA2"/>
    <w:rsid w:val="00CA096C"/>
    <w:rsid w:val="00CA0B04"/>
    <w:rsid w:val="00CA127A"/>
    <w:rsid w:val="00CA2AF4"/>
    <w:rsid w:val="00CA2ECE"/>
    <w:rsid w:val="00CA3211"/>
    <w:rsid w:val="00CA3D0C"/>
    <w:rsid w:val="00CA4245"/>
    <w:rsid w:val="00CA4400"/>
    <w:rsid w:val="00CA4763"/>
    <w:rsid w:val="00CA4C5A"/>
    <w:rsid w:val="00CA5448"/>
    <w:rsid w:val="00CA5567"/>
    <w:rsid w:val="00CA55BB"/>
    <w:rsid w:val="00CA628B"/>
    <w:rsid w:val="00CA64D4"/>
    <w:rsid w:val="00CA6648"/>
    <w:rsid w:val="00CA7525"/>
    <w:rsid w:val="00CA752D"/>
    <w:rsid w:val="00CA763B"/>
    <w:rsid w:val="00CB1FEE"/>
    <w:rsid w:val="00CB27B0"/>
    <w:rsid w:val="00CB28AC"/>
    <w:rsid w:val="00CB3DDE"/>
    <w:rsid w:val="00CB43BA"/>
    <w:rsid w:val="00CB549A"/>
    <w:rsid w:val="00CB60D1"/>
    <w:rsid w:val="00CB675A"/>
    <w:rsid w:val="00CB71C0"/>
    <w:rsid w:val="00CB7C36"/>
    <w:rsid w:val="00CC1F0E"/>
    <w:rsid w:val="00CC2225"/>
    <w:rsid w:val="00CC3B05"/>
    <w:rsid w:val="00CC3F92"/>
    <w:rsid w:val="00CC75FD"/>
    <w:rsid w:val="00CD10C0"/>
    <w:rsid w:val="00CD2ADC"/>
    <w:rsid w:val="00CD33F2"/>
    <w:rsid w:val="00CD3735"/>
    <w:rsid w:val="00CD3929"/>
    <w:rsid w:val="00CD48CF"/>
    <w:rsid w:val="00CD495D"/>
    <w:rsid w:val="00CD6307"/>
    <w:rsid w:val="00CD6A2E"/>
    <w:rsid w:val="00CD6C43"/>
    <w:rsid w:val="00CD7E59"/>
    <w:rsid w:val="00CE16C6"/>
    <w:rsid w:val="00CE1AC3"/>
    <w:rsid w:val="00CE1AE5"/>
    <w:rsid w:val="00CE1B8D"/>
    <w:rsid w:val="00CE28FA"/>
    <w:rsid w:val="00CE2CC1"/>
    <w:rsid w:val="00CE3769"/>
    <w:rsid w:val="00CE499A"/>
    <w:rsid w:val="00CE4DA4"/>
    <w:rsid w:val="00CE5767"/>
    <w:rsid w:val="00CE58EE"/>
    <w:rsid w:val="00CE6149"/>
    <w:rsid w:val="00CE7026"/>
    <w:rsid w:val="00CE75B8"/>
    <w:rsid w:val="00CF00DA"/>
    <w:rsid w:val="00CF0C57"/>
    <w:rsid w:val="00CF0CA0"/>
    <w:rsid w:val="00CF1082"/>
    <w:rsid w:val="00CF14C7"/>
    <w:rsid w:val="00CF16F7"/>
    <w:rsid w:val="00CF180E"/>
    <w:rsid w:val="00CF2DC8"/>
    <w:rsid w:val="00CF3BD8"/>
    <w:rsid w:val="00CF52CA"/>
    <w:rsid w:val="00CF5868"/>
    <w:rsid w:val="00CF58E9"/>
    <w:rsid w:val="00CF5A0A"/>
    <w:rsid w:val="00CF5BE9"/>
    <w:rsid w:val="00CF6DBC"/>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16743"/>
    <w:rsid w:val="00D17DB6"/>
    <w:rsid w:val="00D2064F"/>
    <w:rsid w:val="00D20D5B"/>
    <w:rsid w:val="00D21B50"/>
    <w:rsid w:val="00D21B52"/>
    <w:rsid w:val="00D22D6B"/>
    <w:rsid w:val="00D23236"/>
    <w:rsid w:val="00D2340F"/>
    <w:rsid w:val="00D23F60"/>
    <w:rsid w:val="00D24C55"/>
    <w:rsid w:val="00D2532B"/>
    <w:rsid w:val="00D2578C"/>
    <w:rsid w:val="00D258BF"/>
    <w:rsid w:val="00D25C35"/>
    <w:rsid w:val="00D25D32"/>
    <w:rsid w:val="00D263D9"/>
    <w:rsid w:val="00D27F61"/>
    <w:rsid w:val="00D30E19"/>
    <w:rsid w:val="00D30E56"/>
    <w:rsid w:val="00D31665"/>
    <w:rsid w:val="00D31932"/>
    <w:rsid w:val="00D31C88"/>
    <w:rsid w:val="00D32C58"/>
    <w:rsid w:val="00D33266"/>
    <w:rsid w:val="00D332BA"/>
    <w:rsid w:val="00D3391B"/>
    <w:rsid w:val="00D3485E"/>
    <w:rsid w:val="00D34F13"/>
    <w:rsid w:val="00D353B9"/>
    <w:rsid w:val="00D35EE1"/>
    <w:rsid w:val="00D36FC1"/>
    <w:rsid w:val="00D371A6"/>
    <w:rsid w:val="00D375DE"/>
    <w:rsid w:val="00D37919"/>
    <w:rsid w:val="00D400AE"/>
    <w:rsid w:val="00D4070F"/>
    <w:rsid w:val="00D409BE"/>
    <w:rsid w:val="00D40BD2"/>
    <w:rsid w:val="00D41AF1"/>
    <w:rsid w:val="00D429FD"/>
    <w:rsid w:val="00D42EE5"/>
    <w:rsid w:val="00D43267"/>
    <w:rsid w:val="00D440F2"/>
    <w:rsid w:val="00D4492B"/>
    <w:rsid w:val="00D44AF7"/>
    <w:rsid w:val="00D45507"/>
    <w:rsid w:val="00D46472"/>
    <w:rsid w:val="00D464D0"/>
    <w:rsid w:val="00D47EA6"/>
    <w:rsid w:val="00D504EC"/>
    <w:rsid w:val="00D50D94"/>
    <w:rsid w:val="00D511CB"/>
    <w:rsid w:val="00D5253C"/>
    <w:rsid w:val="00D52878"/>
    <w:rsid w:val="00D52FDC"/>
    <w:rsid w:val="00D53161"/>
    <w:rsid w:val="00D54347"/>
    <w:rsid w:val="00D55AE9"/>
    <w:rsid w:val="00D5619B"/>
    <w:rsid w:val="00D56223"/>
    <w:rsid w:val="00D57438"/>
    <w:rsid w:val="00D61FFC"/>
    <w:rsid w:val="00D620DF"/>
    <w:rsid w:val="00D62559"/>
    <w:rsid w:val="00D6289E"/>
    <w:rsid w:val="00D62AC1"/>
    <w:rsid w:val="00D62B1E"/>
    <w:rsid w:val="00D636DF"/>
    <w:rsid w:val="00D63CF8"/>
    <w:rsid w:val="00D65409"/>
    <w:rsid w:val="00D66470"/>
    <w:rsid w:val="00D67775"/>
    <w:rsid w:val="00D67ED7"/>
    <w:rsid w:val="00D70C40"/>
    <w:rsid w:val="00D724A9"/>
    <w:rsid w:val="00D73502"/>
    <w:rsid w:val="00D735B5"/>
    <w:rsid w:val="00D738D6"/>
    <w:rsid w:val="00D7483A"/>
    <w:rsid w:val="00D755EB"/>
    <w:rsid w:val="00D75A5F"/>
    <w:rsid w:val="00D76655"/>
    <w:rsid w:val="00D77340"/>
    <w:rsid w:val="00D809AA"/>
    <w:rsid w:val="00D80CD6"/>
    <w:rsid w:val="00D812F9"/>
    <w:rsid w:val="00D83BFA"/>
    <w:rsid w:val="00D841D8"/>
    <w:rsid w:val="00D84338"/>
    <w:rsid w:val="00D8446B"/>
    <w:rsid w:val="00D857F5"/>
    <w:rsid w:val="00D866D1"/>
    <w:rsid w:val="00D866D2"/>
    <w:rsid w:val="00D8774A"/>
    <w:rsid w:val="00D87E00"/>
    <w:rsid w:val="00D9134D"/>
    <w:rsid w:val="00D918E4"/>
    <w:rsid w:val="00D93282"/>
    <w:rsid w:val="00D93BAB"/>
    <w:rsid w:val="00D93DC1"/>
    <w:rsid w:val="00D94FBC"/>
    <w:rsid w:val="00D968FA"/>
    <w:rsid w:val="00DA0251"/>
    <w:rsid w:val="00DA028B"/>
    <w:rsid w:val="00DA05C1"/>
    <w:rsid w:val="00DA0B05"/>
    <w:rsid w:val="00DA0F0F"/>
    <w:rsid w:val="00DA126B"/>
    <w:rsid w:val="00DA152E"/>
    <w:rsid w:val="00DA2590"/>
    <w:rsid w:val="00DA26A4"/>
    <w:rsid w:val="00DA2A48"/>
    <w:rsid w:val="00DA3675"/>
    <w:rsid w:val="00DA6A61"/>
    <w:rsid w:val="00DA6C8B"/>
    <w:rsid w:val="00DA751A"/>
    <w:rsid w:val="00DA7A03"/>
    <w:rsid w:val="00DA7E1A"/>
    <w:rsid w:val="00DB0CD2"/>
    <w:rsid w:val="00DB0E70"/>
    <w:rsid w:val="00DB1818"/>
    <w:rsid w:val="00DB295A"/>
    <w:rsid w:val="00DB371D"/>
    <w:rsid w:val="00DB42A3"/>
    <w:rsid w:val="00DB4860"/>
    <w:rsid w:val="00DB592F"/>
    <w:rsid w:val="00DB682B"/>
    <w:rsid w:val="00DB6E8A"/>
    <w:rsid w:val="00DB7613"/>
    <w:rsid w:val="00DC0018"/>
    <w:rsid w:val="00DC07DC"/>
    <w:rsid w:val="00DC1BE1"/>
    <w:rsid w:val="00DC2412"/>
    <w:rsid w:val="00DC2FAF"/>
    <w:rsid w:val="00DC309B"/>
    <w:rsid w:val="00DC367C"/>
    <w:rsid w:val="00DC37EB"/>
    <w:rsid w:val="00DC3D23"/>
    <w:rsid w:val="00DC4A32"/>
    <w:rsid w:val="00DC4DA2"/>
    <w:rsid w:val="00DC4E03"/>
    <w:rsid w:val="00DC5940"/>
    <w:rsid w:val="00DC6522"/>
    <w:rsid w:val="00DC652E"/>
    <w:rsid w:val="00DC6DF2"/>
    <w:rsid w:val="00DC6FA8"/>
    <w:rsid w:val="00DD0ABE"/>
    <w:rsid w:val="00DD20C3"/>
    <w:rsid w:val="00DD2213"/>
    <w:rsid w:val="00DD23F2"/>
    <w:rsid w:val="00DD3206"/>
    <w:rsid w:val="00DD4E55"/>
    <w:rsid w:val="00DD50D3"/>
    <w:rsid w:val="00DD6463"/>
    <w:rsid w:val="00DD6894"/>
    <w:rsid w:val="00DD6F64"/>
    <w:rsid w:val="00DD7141"/>
    <w:rsid w:val="00DE0A51"/>
    <w:rsid w:val="00DE1331"/>
    <w:rsid w:val="00DE2677"/>
    <w:rsid w:val="00DE2D06"/>
    <w:rsid w:val="00DE36BD"/>
    <w:rsid w:val="00DE3A63"/>
    <w:rsid w:val="00DE427B"/>
    <w:rsid w:val="00DE4E10"/>
    <w:rsid w:val="00DE74C9"/>
    <w:rsid w:val="00DE76AD"/>
    <w:rsid w:val="00DE7DF6"/>
    <w:rsid w:val="00DE7EDC"/>
    <w:rsid w:val="00DF021F"/>
    <w:rsid w:val="00DF041D"/>
    <w:rsid w:val="00DF20C7"/>
    <w:rsid w:val="00DF2565"/>
    <w:rsid w:val="00DF2B1F"/>
    <w:rsid w:val="00DF2BB9"/>
    <w:rsid w:val="00DF363E"/>
    <w:rsid w:val="00DF39D6"/>
    <w:rsid w:val="00DF468D"/>
    <w:rsid w:val="00DF47D7"/>
    <w:rsid w:val="00DF5B91"/>
    <w:rsid w:val="00DF62CD"/>
    <w:rsid w:val="00DF6635"/>
    <w:rsid w:val="00DF667C"/>
    <w:rsid w:val="00DF7A9F"/>
    <w:rsid w:val="00DF7C86"/>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495"/>
    <w:rsid w:val="00E17651"/>
    <w:rsid w:val="00E204C9"/>
    <w:rsid w:val="00E20A89"/>
    <w:rsid w:val="00E21293"/>
    <w:rsid w:val="00E2139A"/>
    <w:rsid w:val="00E21499"/>
    <w:rsid w:val="00E215B0"/>
    <w:rsid w:val="00E22AA6"/>
    <w:rsid w:val="00E235C4"/>
    <w:rsid w:val="00E238D1"/>
    <w:rsid w:val="00E23E3A"/>
    <w:rsid w:val="00E24ACF"/>
    <w:rsid w:val="00E25A9F"/>
    <w:rsid w:val="00E25DAB"/>
    <w:rsid w:val="00E26174"/>
    <w:rsid w:val="00E30CB1"/>
    <w:rsid w:val="00E324CF"/>
    <w:rsid w:val="00E32818"/>
    <w:rsid w:val="00E33AFC"/>
    <w:rsid w:val="00E3439D"/>
    <w:rsid w:val="00E344EB"/>
    <w:rsid w:val="00E36CB1"/>
    <w:rsid w:val="00E37069"/>
    <w:rsid w:val="00E372CF"/>
    <w:rsid w:val="00E379BF"/>
    <w:rsid w:val="00E4070A"/>
    <w:rsid w:val="00E40F57"/>
    <w:rsid w:val="00E438DD"/>
    <w:rsid w:val="00E43F1C"/>
    <w:rsid w:val="00E44A3F"/>
    <w:rsid w:val="00E45544"/>
    <w:rsid w:val="00E45CFC"/>
    <w:rsid w:val="00E45FB3"/>
    <w:rsid w:val="00E47053"/>
    <w:rsid w:val="00E470F4"/>
    <w:rsid w:val="00E4797C"/>
    <w:rsid w:val="00E479BB"/>
    <w:rsid w:val="00E50BC9"/>
    <w:rsid w:val="00E5117A"/>
    <w:rsid w:val="00E511C7"/>
    <w:rsid w:val="00E51461"/>
    <w:rsid w:val="00E53218"/>
    <w:rsid w:val="00E53AB4"/>
    <w:rsid w:val="00E53C4E"/>
    <w:rsid w:val="00E545B9"/>
    <w:rsid w:val="00E5543A"/>
    <w:rsid w:val="00E55556"/>
    <w:rsid w:val="00E564C4"/>
    <w:rsid w:val="00E57469"/>
    <w:rsid w:val="00E576C6"/>
    <w:rsid w:val="00E601CE"/>
    <w:rsid w:val="00E60C99"/>
    <w:rsid w:val="00E61CF1"/>
    <w:rsid w:val="00E61EDC"/>
    <w:rsid w:val="00E61EF7"/>
    <w:rsid w:val="00E62465"/>
    <w:rsid w:val="00E62BF9"/>
    <w:rsid w:val="00E62CE1"/>
    <w:rsid w:val="00E6302E"/>
    <w:rsid w:val="00E63AEF"/>
    <w:rsid w:val="00E65666"/>
    <w:rsid w:val="00E6583E"/>
    <w:rsid w:val="00E65C65"/>
    <w:rsid w:val="00E6652E"/>
    <w:rsid w:val="00E66E60"/>
    <w:rsid w:val="00E678E0"/>
    <w:rsid w:val="00E67EA5"/>
    <w:rsid w:val="00E7119F"/>
    <w:rsid w:val="00E71510"/>
    <w:rsid w:val="00E71C4E"/>
    <w:rsid w:val="00E74448"/>
    <w:rsid w:val="00E745A7"/>
    <w:rsid w:val="00E746CD"/>
    <w:rsid w:val="00E76B85"/>
    <w:rsid w:val="00E76D66"/>
    <w:rsid w:val="00E77645"/>
    <w:rsid w:val="00E82413"/>
    <w:rsid w:val="00E83808"/>
    <w:rsid w:val="00E83DD4"/>
    <w:rsid w:val="00E8416A"/>
    <w:rsid w:val="00E848F3"/>
    <w:rsid w:val="00E85FAF"/>
    <w:rsid w:val="00E864F9"/>
    <w:rsid w:val="00E8671B"/>
    <w:rsid w:val="00E87156"/>
    <w:rsid w:val="00E87213"/>
    <w:rsid w:val="00E90230"/>
    <w:rsid w:val="00E9031E"/>
    <w:rsid w:val="00E9061C"/>
    <w:rsid w:val="00E90B2A"/>
    <w:rsid w:val="00E90FB1"/>
    <w:rsid w:val="00E90FFD"/>
    <w:rsid w:val="00E924DE"/>
    <w:rsid w:val="00E9287C"/>
    <w:rsid w:val="00E9294E"/>
    <w:rsid w:val="00E92BCC"/>
    <w:rsid w:val="00E92C78"/>
    <w:rsid w:val="00E947DF"/>
    <w:rsid w:val="00E94D1B"/>
    <w:rsid w:val="00E95D6E"/>
    <w:rsid w:val="00E9644E"/>
    <w:rsid w:val="00E96B24"/>
    <w:rsid w:val="00E96F07"/>
    <w:rsid w:val="00E9761D"/>
    <w:rsid w:val="00E97EA6"/>
    <w:rsid w:val="00EA0C2B"/>
    <w:rsid w:val="00EA1ADF"/>
    <w:rsid w:val="00EA1BA8"/>
    <w:rsid w:val="00EA1F40"/>
    <w:rsid w:val="00EA33E5"/>
    <w:rsid w:val="00EA34E2"/>
    <w:rsid w:val="00EA41A9"/>
    <w:rsid w:val="00EA53EB"/>
    <w:rsid w:val="00EA5938"/>
    <w:rsid w:val="00EA6794"/>
    <w:rsid w:val="00EA71C2"/>
    <w:rsid w:val="00EA7BF8"/>
    <w:rsid w:val="00EB0277"/>
    <w:rsid w:val="00EB168B"/>
    <w:rsid w:val="00EB1770"/>
    <w:rsid w:val="00EB1CD0"/>
    <w:rsid w:val="00EB2349"/>
    <w:rsid w:val="00EB2A7D"/>
    <w:rsid w:val="00EB2A97"/>
    <w:rsid w:val="00EB2DE8"/>
    <w:rsid w:val="00EB32D4"/>
    <w:rsid w:val="00EB355F"/>
    <w:rsid w:val="00EB49C3"/>
    <w:rsid w:val="00EB4D03"/>
    <w:rsid w:val="00EB759D"/>
    <w:rsid w:val="00EC0828"/>
    <w:rsid w:val="00EC19F3"/>
    <w:rsid w:val="00EC221C"/>
    <w:rsid w:val="00EC2311"/>
    <w:rsid w:val="00EC2869"/>
    <w:rsid w:val="00EC325E"/>
    <w:rsid w:val="00EC34E7"/>
    <w:rsid w:val="00EC3FF3"/>
    <w:rsid w:val="00EC4A25"/>
    <w:rsid w:val="00EC681C"/>
    <w:rsid w:val="00EC692B"/>
    <w:rsid w:val="00EC7F6F"/>
    <w:rsid w:val="00ED0255"/>
    <w:rsid w:val="00ED0CEC"/>
    <w:rsid w:val="00ED1668"/>
    <w:rsid w:val="00ED182E"/>
    <w:rsid w:val="00ED2A65"/>
    <w:rsid w:val="00ED2FB6"/>
    <w:rsid w:val="00ED3959"/>
    <w:rsid w:val="00ED4296"/>
    <w:rsid w:val="00ED4599"/>
    <w:rsid w:val="00ED69BB"/>
    <w:rsid w:val="00ED6E84"/>
    <w:rsid w:val="00ED784B"/>
    <w:rsid w:val="00EE02CB"/>
    <w:rsid w:val="00EE1353"/>
    <w:rsid w:val="00EE1774"/>
    <w:rsid w:val="00EE1AD3"/>
    <w:rsid w:val="00EE2C4D"/>
    <w:rsid w:val="00EE3772"/>
    <w:rsid w:val="00EE390E"/>
    <w:rsid w:val="00EE3A76"/>
    <w:rsid w:val="00EE3E3D"/>
    <w:rsid w:val="00EE4CD8"/>
    <w:rsid w:val="00EE4E5F"/>
    <w:rsid w:val="00EF0508"/>
    <w:rsid w:val="00EF069F"/>
    <w:rsid w:val="00EF1175"/>
    <w:rsid w:val="00EF15BC"/>
    <w:rsid w:val="00EF3BBC"/>
    <w:rsid w:val="00EF4818"/>
    <w:rsid w:val="00EF50FD"/>
    <w:rsid w:val="00EF5881"/>
    <w:rsid w:val="00EF66CD"/>
    <w:rsid w:val="00EF6F5F"/>
    <w:rsid w:val="00EF70F5"/>
    <w:rsid w:val="00EF7B81"/>
    <w:rsid w:val="00EF7C95"/>
    <w:rsid w:val="00F005BB"/>
    <w:rsid w:val="00F0109D"/>
    <w:rsid w:val="00F011F7"/>
    <w:rsid w:val="00F01D80"/>
    <w:rsid w:val="00F025A2"/>
    <w:rsid w:val="00F041E3"/>
    <w:rsid w:val="00F04712"/>
    <w:rsid w:val="00F04769"/>
    <w:rsid w:val="00F052EA"/>
    <w:rsid w:val="00F06D06"/>
    <w:rsid w:val="00F06F8D"/>
    <w:rsid w:val="00F07B30"/>
    <w:rsid w:val="00F12F2A"/>
    <w:rsid w:val="00F132E7"/>
    <w:rsid w:val="00F1461A"/>
    <w:rsid w:val="00F1484D"/>
    <w:rsid w:val="00F14EFF"/>
    <w:rsid w:val="00F15599"/>
    <w:rsid w:val="00F17073"/>
    <w:rsid w:val="00F17D4D"/>
    <w:rsid w:val="00F22EC7"/>
    <w:rsid w:val="00F22F8C"/>
    <w:rsid w:val="00F24E1F"/>
    <w:rsid w:val="00F24E75"/>
    <w:rsid w:val="00F25155"/>
    <w:rsid w:val="00F27077"/>
    <w:rsid w:val="00F2736F"/>
    <w:rsid w:val="00F27504"/>
    <w:rsid w:val="00F27A07"/>
    <w:rsid w:val="00F3028D"/>
    <w:rsid w:val="00F32456"/>
    <w:rsid w:val="00F324AF"/>
    <w:rsid w:val="00F32F71"/>
    <w:rsid w:val="00F3383C"/>
    <w:rsid w:val="00F3394A"/>
    <w:rsid w:val="00F346DD"/>
    <w:rsid w:val="00F352AF"/>
    <w:rsid w:val="00F37734"/>
    <w:rsid w:val="00F40755"/>
    <w:rsid w:val="00F40F7E"/>
    <w:rsid w:val="00F40FFE"/>
    <w:rsid w:val="00F42BC2"/>
    <w:rsid w:val="00F42F89"/>
    <w:rsid w:val="00F43007"/>
    <w:rsid w:val="00F44C3F"/>
    <w:rsid w:val="00F4536D"/>
    <w:rsid w:val="00F46194"/>
    <w:rsid w:val="00F46A70"/>
    <w:rsid w:val="00F473A0"/>
    <w:rsid w:val="00F47C22"/>
    <w:rsid w:val="00F5064F"/>
    <w:rsid w:val="00F50810"/>
    <w:rsid w:val="00F50F68"/>
    <w:rsid w:val="00F52231"/>
    <w:rsid w:val="00F52A51"/>
    <w:rsid w:val="00F52EA2"/>
    <w:rsid w:val="00F5388C"/>
    <w:rsid w:val="00F53DE7"/>
    <w:rsid w:val="00F5426F"/>
    <w:rsid w:val="00F54DD4"/>
    <w:rsid w:val="00F5501E"/>
    <w:rsid w:val="00F552F4"/>
    <w:rsid w:val="00F55ADA"/>
    <w:rsid w:val="00F5655D"/>
    <w:rsid w:val="00F57337"/>
    <w:rsid w:val="00F6010C"/>
    <w:rsid w:val="00F61032"/>
    <w:rsid w:val="00F615E0"/>
    <w:rsid w:val="00F622A3"/>
    <w:rsid w:val="00F64780"/>
    <w:rsid w:val="00F64930"/>
    <w:rsid w:val="00F65011"/>
    <w:rsid w:val="00F653B8"/>
    <w:rsid w:val="00F66A23"/>
    <w:rsid w:val="00F704E6"/>
    <w:rsid w:val="00F7116C"/>
    <w:rsid w:val="00F712B8"/>
    <w:rsid w:val="00F71A3A"/>
    <w:rsid w:val="00F71A6C"/>
    <w:rsid w:val="00F71CF6"/>
    <w:rsid w:val="00F74136"/>
    <w:rsid w:val="00F757B9"/>
    <w:rsid w:val="00F75C58"/>
    <w:rsid w:val="00F7776E"/>
    <w:rsid w:val="00F77B8B"/>
    <w:rsid w:val="00F77C84"/>
    <w:rsid w:val="00F80CC5"/>
    <w:rsid w:val="00F81FCA"/>
    <w:rsid w:val="00F83356"/>
    <w:rsid w:val="00F83EC5"/>
    <w:rsid w:val="00F858D2"/>
    <w:rsid w:val="00F8657A"/>
    <w:rsid w:val="00F87191"/>
    <w:rsid w:val="00F871AE"/>
    <w:rsid w:val="00F8771F"/>
    <w:rsid w:val="00F87B50"/>
    <w:rsid w:val="00F908BA"/>
    <w:rsid w:val="00F915C0"/>
    <w:rsid w:val="00F91712"/>
    <w:rsid w:val="00F917E5"/>
    <w:rsid w:val="00F91F0E"/>
    <w:rsid w:val="00F9500E"/>
    <w:rsid w:val="00F965F4"/>
    <w:rsid w:val="00F96974"/>
    <w:rsid w:val="00F97113"/>
    <w:rsid w:val="00FA1266"/>
    <w:rsid w:val="00FA165E"/>
    <w:rsid w:val="00FA25AF"/>
    <w:rsid w:val="00FA3136"/>
    <w:rsid w:val="00FA5A85"/>
    <w:rsid w:val="00FA5FD4"/>
    <w:rsid w:val="00FA6EA2"/>
    <w:rsid w:val="00FA7868"/>
    <w:rsid w:val="00FB03D9"/>
    <w:rsid w:val="00FB1386"/>
    <w:rsid w:val="00FB1807"/>
    <w:rsid w:val="00FB1B89"/>
    <w:rsid w:val="00FB1C4A"/>
    <w:rsid w:val="00FB1EFA"/>
    <w:rsid w:val="00FB3992"/>
    <w:rsid w:val="00FB48FD"/>
    <w:rsid w:val="00FB4A05"/>
    <w:rsid w:val="00FB5988"/>
    <w:rsid w:val="00FB61C0"/>
    <w:rsid w:val="00FB7612"/>
    <w:rsid w:val="00FB7AB0"/>
    <w:rsid w:val="00FC1192"/>
    <w:rsid w:val="00FC1B2C"/>
    <w:rsid w:val="00FC2155"/>
    <w:rsid w:val="00FC24B5"/>
    <w:rsid w:val="00FC31B6"/>
    <w:rsid w:val="00FC44E3"/>
    <w:rsid w:val="00FC4FE9"/>
    <w:rsid w:val="00FC5206"/>
    <w:rsid w:val="00FC6928"/>
    <w:rsid w:val="00FC6DF0"/>
    <w:rsid w:val="00FC7DAC"/>
    <w:rsid w:val="00FD046A"/>
    <w:rsid w:val="00FD0575"/>
    <w:rsid w:val="00FD0D37"/>
    <w:rsid w:val="00FD1902"/>
    <w:rsid w:val="00FD1C32"/>
    <w:rsid w:val="00FD2201"/>
    <w:rsid w:val="00FD25E0"/>
    <w:rsid w:val="00FD2E32"/>
    <w:rsid w:val="00FD3BB6"/>
    <w:rsid w:val="00FD3C32"/>
    <w:rsid w:val="00FD58D3"/>
    <w:rsid w:val="00FD5DFA"/>
    <w:rsid w:val="00FD7228"/>
    <w:rsid w:val="00FD726A"/>
    <w:rsid w:val="00FD72C4"/>
    <w:rsid w:val="00FE0FCE"/>
    <w:rsid w:val="00FE12B3"/>
    <w:rsid w:val="00FE233F"/>
    <w:rsid w:val="00FE444E"/>
    <w:rsid w:val="00FE4631"/>
    <w:rsid w:val="00FE4E68"/>
    <w:rsid w:val="00FE6616"/>
    <w:rsid w:val="00FE79F5"/>
    <w:rsid w:val="00FF018B"/>
    <w:rsid w:val="00FF19FD"/>
    <w:rsid w:val="00FF3B04"/>
    <w:rsid w:val="00FF439B"/>
    <w:rsid w:val="00FF5FA2"/>
    <w:rsid w:val="00FF6E45"/>
    <w:rsid w:val="00FF72DA"/>
    <w:rsid w:val="00FF7354"/>
    <w:rsid w:val="03B1AC66"/>
    <w:rsid w:val="0446D094"/>
    <w:rsid w:val="0718FC57"/>
    <w:rsid w:val="09CC0B14"/>
    <w:rsid w:val="0C0B3DB8"/>
    <w:rsid w:val="1AF1806C"/>
    <w:rsid w:val="2A6B8D25"/>
    <w:rsid w:val="2FF08DA1"/>
    <w:rsid w:val="3545E4AE"/>
    <w:rsid w:val="45194289"/>
    <w:rsid w:val="4BA1F670"/>
    <w:rsid w:val="4C349166"/>
    <w:rsid w:val="63428B80"/>
    <w:rsid w:val="64807F06"/>
    <w:rsid w:val="6690ABCB"/>
    <w:rsid w:val="7687FE1B"/>
    <w:rsid w:val="795286B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62B1D52"/>
  <w15:docId w15:val="{6DD248C7-0087-436B-AC2E-9A1B417F9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0"/>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0"/>
    <w:qFormat/>
    <w:rsid w:val="00394473"/>
    <w:pPr>
      <w:pBdr>
        <w:top w:val="none" w:sz="0" w:space="0" w:color="auto"/>
      </w:pBdr>
      <w:spacing w:before="180"/>
      <w:outlineLvl w:val="1"/>
    </w:pPr>
    <w:rPr>
      <w:sz w:val="32"/>
    </w:rPr>
  </w:style>
  <w:style w:type="paragraph" w:styleId="3">
    <w:name w:val="heading 3"/>
    <w:basedOn w:val="2"/>
    <w:next w:val="a"/>
    <w:link w:val="30"/>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
    <w:basedOn w:val="3"/>
    <w:next w:val="a"/>
    <w:link w:val="40"/>
    <w:qFormat/>
    <w:rsid w:val="00394473"/>
    <w:pPr>
      <w:ind w:left="1418" w:hanging="1418"/>
      <w:outlineLvl w:val="3"/>
    </w:pPr>
    <w:rPr>
      <w:sz w:val="24"/>
    </w:rPr>
  </w:style>
  <w:style w:type="paragraph" w:styleId="5">
    <w:name w:val="heading 5"/>
    <w:basedOn w:val="4"/>
    <w:next w:val="a"/>
    <w:link w:val="50"/>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03167"/>
    <w:rPr>
      <w:rFonts w:ascii="Arial" w:eastAsia="Times New Roman" w:hAnsi="Arial"/>
      <w:sz w:val="36"/>
      <w:lang w:eastAsia="zh-CN"/>
    </w:rPr>
  </w:style>
  <w:style w:type="character" w:customStyle="1" w:styleId="20">
    <w:name w:val="标题 2 字符"/>
    <w:link w:val="2"/>
    <w:qFormat/>
    <w:rsid w:val="00603167"/>
    <w:rPr>
      <w:rFonts w:ascii="Arial" w:eastAsia="Times New Roman" w:hAnsi="Arial"/>
      <w:sz w:val="32"/>
      <w:lang w:eastAsia="zh-CN"/>
    </w:rPr>
  </w:style>
  <w:style w:type="character" w:customStyle="1" w:styleId="30">
    <w:name w:val="标题 3 字符"/>
    <w:link w:val="3"/>
    <w:qFormat/>
    <w:rsid w:val="00603167"/>
    <w:rPr>
      <w:rFonts w:ascii="Arial" w:eastAsia="Times New Roman" w:hAnsi="Arial"/>
      <w:sz w:val="28"/>
      <w:lang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qFormat/>
    <w:rsid w:val="003B0F0F"/>
    <w:rPr>
      <w:rFonts w:ascii="Arial" w:eastAsia="Times New Roman" w:hAnsi="Arial"/>
      <w:sz w:val="24"/>
      <w:lang w:eastAsia="zh-CN"/>
    </w:rPr>
  </w:style>
  <w:style w:type="character" w:customStyle="1" w:styleId="50">
    <w:name w:val="标题 5 字符"/>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1"/>
    <w:uiPriority w:val="39"/>
    <w:rsid w:val="00394473"/>
    <w:pPr>
      <w:spacing w:before="180"/>
      <w:ind w:left="2693" w:hanging="2693"/>
    </w:pPr>
    <w:rPr>
      <w:b/>
    </w:rPr>
  </w:style>
  <w:style w:type="paragraph" w:styleId="1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1">
    <w:name w:val="toc 5"/>
    <w:basedOn w:val="41"/>
    <w:uiPriority w:val="39"/>
    <w:rsid w:val="00394473"/>
    <w:pPr>
      <w:ind w:left="1701" w:hanging="1701"/>
    </w:pPr>
  </w:style>
  <w:style w:type="paragraph" w:styleId="41">
    <w:name w:val="toc 4"/>
    <w:basedOn w:val="31"/>
    <w:uiPriority w:val="39"/>
    <w:rsid w:val="00394473"/>
    <w:pPr>
      <w:ind w:left="1418" w:hanging="1418"/>
    </w:pPr>
  </w:style>
  <w:style w:type="paragraph" w:styleId="31">
    <w:name w:val="toc 3"/>
    <w:basedOn w:val="21"/>
    <w:uiPriority w:val="39"/>
    <w:rsid w:val="00394473"/>
    <w:pPr>
      <w:ind w:left="1134" w:hanging="1134"/>
    </w:pPr>
  </w:style>
  <w:style w:type="paragraph" w:styleId="21">
    <w:name w:val="toc 2"/>
    <w:basedOn w:val="11"/>
    <w:uiPriority w:val="39"/>
    <w:rsid w:val="00394473"/>
    <w:pPr>
      <w:keepNext w:val="0"/>
      <w:spacing w:before="0"/>
      <w:ind w:left="851" w:hanging="851"/>
    </w:pPr>
    <w:rPr>
      <w:sz w:val="20"/>
    </w:rPr>
  </w:style>
  <w:style w:type="paragraph" w:styleId="a4">
    <w:name w:val="footer"/>
    <w:basedOn w:val="a3"/>
    <w:link w:val="a5"/>
    <w:rsid w:val="00394473"/>
    <w:pPr>
      <w:jc w:val="center"/>
    </w:pPr>
    <w:rPr>
      <w:i/>
    </w:rPr>
  </w:style>
  <w:style w:type="character" w:customStyle="1" w:styleId="a5">
    <w:name w:val="页脚 字符"/>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6"/>
    <w:link w:val="B1Zchn"/>
    <w:qFormat/>
    <w:rsid w:val="00394473"/>
  </w:style>
  <w:style w:type="paragraph" w:styleId="a6">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1"/>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2"/>
    <w:link w:val="B2Char"/>
    <w:rsid w:val="00394473"/>
  </w:style>
  <w:style w:type="paragraph" w:styleId="22">
    <w:name w:val="List 2"/>
    <w:basedOn w:val="a6"/>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2"/>
    <w:rsid w:val="00394473"/>
  </w:style>
  <w:style w:type="paragraph" w:styleId="32">
    <w:name w:val="List 3"/>
    <w:basedOn w:val="22"/>
    <w:rsid w:val="00394473"/>
    <w:pPr>
      <w:ind w:left="1135"/>
    </w:pPr>
  </w:style>
  <w:style w:type="paragraph" w:customStyle="1" w:styleId="B4">
    <w:name w:val="B4"/>
    <w:basedOn w:val="42"/>
    <w:rsid w:val="00394473"/>
  </w:style>
  <w:style w:type="paragraph" w:styleId="42">
    <w:name w:val="List 4"/>
    <w:basedOn w:val="32"/>
    <w:rsid w:val="00394473"/>
    <w:pPr>
      <w:ind w:left="1418"/>
    </w:pPr>
  </w:style>
  <w:style w:type="paragraph" w:customStyle="1" w:styleId="B5">
    <w:name w:val="B5"/>
    <w:basedOn w:val="52"/>
    <w:rsid w:val="00394473"/>
  </w:style>
  <w:style w:type="paragraph" w:styleId="52">
    <w:name w:val="List 5"/>
    <w:basedOn w:val="42"/>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7">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8">
    <w:name w:val="footnote reference"/>
    <w:basedOn w:val="a0"/>
    <w:rsid w:val="00394473"/>
    <w:rPr>
      <w:b/>
      <w:position w:val="6"/>
      <w:sz w:val="16"/>
    </w:rPr>
  </w:style>
  <w:style w:type="paragraph" w:styleId="a9">
    <w:name w:val="footnote text"/>
    <w:basedOn w:val="a"/>
    <w:link w:val="aa"/>
    <w:rsid w:val="00394473"/>
    <w:pPr>
      <w:keepLines/>
      <w:spacing w:after="0"/>
      <w:ind w:left="454" w:hanging="454"/>
    </w:pPr>
    <w:rPr>
      <w:sz w:val="16"/>
    </w:rPr>
  </w:style>
  <w:style w:type="character" w:customStyle="1" w:styleId="aa">
    <w:name w:val="脚注文本 字符"/>
    <w:link w:val="a9"/>
    <w:rsid w:val="001D62FF"/>
    <w:rPr>
      <w:rFonts w:eastAsia="Times New Roman"/>
      <w:sz w:val="16"/>
      <w:lang w:eastAsia="zh-CN"/>
    </w:rPr>
  </w:style>
  <w:style w:type="paragraph" w:styleId="12">
    <w:name w:val="index 1"/>
    <w:basedOn w:val="a"/>
    <w:rsid w:val="00394473"/>
    <w:pPr>
      <w:keepLines/>
      <w:spacing w:after="0"/>
    </w:pPr>
  </w:style>
  <w:style w:type="paragraph" w:styleId="23">
    <w:name w:val="index 2"/>
    <w:basedOn w:val="12"/>
    <w:rsid w:val="00394473"/>
    <w:pPr>
      <w:ind w:left="284"/>
    </w:pPr>
  </w:style>
  <w:style w:type="paragraph" w:styleId="ab">
    <w:name w:val="List Bullet"/>
    <w:basedOn w:val="a6"/>
    <w:rsid w:val="00394473"/>
  </w:style>
  <w:style w:type="paragraph" w:styleId="24">
    <w:name w:val="List Bullet 2"/>
    <w:basedOn w:val="ab"/>
    <w:rsid w:val="00394473"/>
    <w:pPr>
      <w:ind w:left="851"/>
    </w:pPr>
  </w:style>
  <w:style w:type="paragraph" w:styleId="33">
    <w:name w:val="List Bullet 3"/>
    <w:basedOn w:val="24"/>
    <w:rsid w:val="00394473"/>
    <w:pPr>
      <w:ind w:left="1135"/>
    </w:pPr>
  </w:style>
  <w:style w:type="paragraph" w:styleId="43">
    <w:name w:val="List Bullet 4"/>
    <w:basedOn w:val="33"/>
    <w:rsid w:val="00394473"/>
    <w:pPr>
      <w:ind w:left="1418"/>
    </w:pPr>
  </w:style>
  <w:style w:type="paragraph" w:styleId="53">
    <w:name w:val="List Bullet 5"/>
    <w:basedOn w:val="43"/>
    <w:rsid w:val="00394473"/>
    <w:pPr>
      <w:ind w:left="1702"/>
    </w:pPr>
  </w:style>
  <w:style w:type="paragraph" w:styleId="ac">
    <w:name w:val="List Number"/>
    <w:basedOn w:val="a6"/>
    <w:rsid w:val="00394473"/>
  </w:style>
  <w:style w:type="paragraph" w:styleId="25">
    <w:name w:val="List Number 2"/>
    <w:basedOn w:val="ac"/>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paragraph" w:customStyle="1" w:styleId="CRCoverPage">
    <w:name w:val="CR Cover Page"/>
    <w:link w:val="CRCoverPageZchn"/>
    <w:qFormat/>
    <w:rsid w:val="00902473"/>
    <w:pPr>
      <w:spacing w:after="120"/>
    </w:pPr>
    <w:rPr>
      <w:rFonts w:ascii="Arial" w:eastAsia="Times New Roman" w:hAnsi="Arial"/>
      <w:lang w:eastAsia="en-US"/>
    </w:rPr>
  </w:style>
  <w:style w:type="character" w:styleId="ad">
    <w:name w:val="Hyperlink"/>
    <w:rsid w:val="00902473"/>
    <w:rPr>
      <w:color w:val="0000FF"/>
      <w:u w:val="single"/>
    </w:rPr>
  </w:style>
  <w:style w:type="table" w:styleId="ae">
    <w:name w:val="Table Grid"/>
    <w:basedOn w:val="a1"/>
    <w:uiPriority w:val="39"/>
    <w:qFormat/>
    <w:rsid w:val="00902473"/>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sid w:val="00902473"/>
    <w:rPr>
      <w:rFonts w:ascii="Arial" w:eastAsia="Times New Roman" w:hAnsi="Arial"/>
      <w:lang w:eastAsia="en-US"/>
    </w:rPr>
  </w:style>
  <w:style w:type="character" w:customStyle="1" w:styleId="B1Char1">
    <w:name w:val="B1 Char1"/>
    <w:qFormat/>
    <w:locked/>
    <w:rsid w:val="009F350E"/>
    <w:rPr>
      <w:rFonts w:eastAsia="Times New Roman"/>
      <w:lang w:val="en-GB" w:eastAsia="en-GB"/>
    </w:rPr>
  </w:style>
  <w:style w:type="character" w:customStyle="1" w:styleId="NOChar">
    <w:name w:val="NO Char"/>
    <w:qFormat/>
    <w:locked/>
    <w:rsid w:val="009F350E"/>
    <w:rPr>
      <w:rFonts w:eastAsia="Times New Roman"/>
      <w:lang w:val="en-GB" w:eastAsia="en-GB"/>
    </w:rPr>
  </w:style>
  <w:style w:type="paragraph" w:customStyle="1" w:styleId="Doc-text2">
    <w:name w:val="Doc-text2"/>
    <w:basedOn w:val="a"/>
    <w:link w:val="Doc-text2Char"/>
    <w:qFormat/>
    <w:rsid w:val="008A3541"/>
    <w:pPr>
      <w:tabs>
        <w:tab w:val="left" w:pos="1622"/>
      </w:tabs>
      <w:overflowPunct/>
      <w:autoSpaceDE/>
      <w:autoSpaceDN/>
      <w:adjustRightInd/>
      <w:spacing w:after="0"/>
      <w:ind w:left="1622" w:hanging="363"/>
      <w:jc w:val="both"/>
      <w:textAlignment w:val="auto"/>
    </w:pPr>
    <w:rPr>
      <w:rFonts w:ascii="Arial" w:eastAsia="MS Mincho" w:hAnsi="Arial"/>
      <w:kern w:val="2"/>
      <w:sz w:val="21"/>
      <w:szCs w:val="21"/>
      <w:lang w:eastAsia="en-GB"/>
    </w:rPr>
  </w:style>
  <w:style w:type="character" w:customStyle="1" w:styleId="Doc-text2Char">
    <w:name w:val="Doc-text2 Char"/>
    <w:link w:val="Doc-text2"/>
    <w:qFormat/>
    <w:rsid w:val="008A3541"/>
    <w:rPr>
      <w:rFonts w:ascii="Arial" w:eastAsia="MS Mincho" w:hAnsi="Arial"/>
      <w:kern w:val="2"/>
      <w:sz w:val="21"/>
      <w:szCs w:val="21"/>
      <w:lang w:eastAsia="en-GB"/>
    </w:rPr>
  </w:style>
  <w:style w:type="paragraph" w:styleId="af">
    <w:name w:val="List Paragraph"/>
    <w:basedOn w:val="a"/>
    <w:uiPriority w:val="34"/>
    <w:qFormat/>
    <w:rsid w:val="00265B6C"/>
    <w:pPr>
      <w:ind w:left="720"/>
      <w:contextualSpacing/>
    </w:pPr>
  </w:style>
  <w:style w:type="character" w:styleId="af0">
    <w:name w:val="annotation reference"/>
    <w:basedOn w:val="a0"/>
    <w:qFormat/>
    <w:rsid w:val="001B6CA6"/>
    <w:rPr>
      <w:sz w:val="16"/>
      <w:szCs w:val="16"/>
    </w:rPr>
  </w:style>
  <w:style w:type="paragraph" w:styleId="af1">
    <w:name w:val="annotation text"/>
    <w:basedOn w:val="a"/>
    <w:link w:val="af2"/>
    <w:uiPriority w:val="99"/>
    <w:qFormat/>
    <w:rsid w:val="001B6CA6"/>
  </w:style>
  <w:style w:type="character" w:customStyle="1" w:styleId="af2">
    <w:name w:val="批注文字 字符"/>
    <w:basedOn w:val="a0"/>
    <w:link w:val="af1"/>
    <w:uiPriority w:val="99"/>
    <w:rsid w:val="001B6CA6"/>
    <w:rPr>
      <w:rFonts w:eastAsia="Times New Roman"/>
      <w:lang w:eastAsia="zh-CN"/>
    </w:rPr>
  </w:style>
  <w:style w:type="paragraph" w:styleId="af3">
    <w:name w:val="annotation subject"/>
    <w:basedOn w:val="af1"/>
    <w:next w:val="af1"/>
    <w:link w:val="af4"/>
    <w:rsid w:val="001B6CA6"/>
    <w:rPr>
      <w:b/>
      <w:bCs/>
    </w:rPr>
  </w:style>
  <w:style w:type="character" w:customStyle="1" w:styleId="af4">
    <w:name w:val="批注主题 字符"/>
    <w:basedOn w:val="af2"/>
    <w:link w:val="af3"/>
    <w:rsid w:val="001B6CA6"/>
    <w:rPr>
      <w:rFonts w:eastAsia="Times New Roman"/>
      <w:b/>
      <w:bCs/>
      <w:lang w:eastAsia="zh-CN"/>
    </w:rPr>
  </w:style>
  <w:style w:type="paragraph" w:styleId="af5">
    <w:name w:val="Balloon Text"/>
    <w:basedOn w:val="a"/>
    <w:link w:val="af6"/>
    <w:semiHidden/>
    <w:unhideWhenUsed/>
    <w:rsid w:val="00111531"/>
    <w:pPr>
      <w:spacing w:after="0"/>
    </w:pPr>
    <w:rPr>
      <w:sz w:val="18"/>
      <w:szCs w:val="18"/>
    </w:rPr>
  </w:style>
  <w:style w:type="character" w:customStyle="1" w:styleId="af6">
    <w:name w:val="批注框文本 字符"/>
    <w:basedOn w:val="a0"/>
    <w:link w:val="af5"/>
    <w:semiHidden/>
    <w:rsid w:val="00111531"/>
    <w:rPr>
      <w:rFonts w:eastAsia="Times New Roman"/>
      <w:sz w:val="18"/>
      <w:szCs w:val="18"/>
      <w:lang w:eastAsia="zh-CN"/>
    </w:rPr>
  </w:style>
  <w:style w:type="character" w:customStyle="1" w:styleId="B1Char">
    <w:name w:val="B1 Char"/>
    <w:qFormat/>
    <w:rsid w:val="00D440F2"/>
    <w:rPr>
      <w:rFonts w:ascii="Times New Roman" w:hAnsi="Times New Roman"/>
      <w:lang w:val="en-GB" w:eastAsia="en-US"/>
    </w:rPr>
  </w:style>
  <w:style w:type="character" w:customStyle="1" w:styleId="13">
    <w:name w:val="@他1"/>
    <w:basedOn w:val="a0"/>
    <w:uiPriority w:val="99"/>
    <w:unhideWhenUsed/>
    <w:rsid w:val="0086079F"/>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860965">
      <w:bodyDiv w:val="1"/>
      <w:marLeft w:val="0"/>
      <w:marRight w:val="0"/>
      <w:marTop w:val="0"/>
      <w:marBottom w:val="0"/>
      <w:divBdr>
        <w:top w:val="none" w:sz="0" w:space="0" w:color="auto"/>
        <w:left w:val="none" w:sz="0" w:space="0" w:color="auto"/>
        <w:bottom w:val="none" w:sz="0" w:space="0" w:color="auto"/>
        <w:right w:val="none" w:sz="0" w:space="0" w:color="auto"/>
      </w:divBdr>
    </w:div>
    <w:div w:id="59376938">
      <w:bodyDiv w:val="1"/>
      <w:marLeft w:val="0"/>
      <w:marRight w:val="0"/>
      <w:marTop w:val="0"/>
      <w:marBottom w:val="0"/>
      <w:divBdr>
        <w:top w:val="none" w:sz="0" w:space="0" w:color="auto"/>
        <w:left w:val="none" w:sz="0" w:space="0" w:color="auto"/>
        <w:bottom w:val="none" w:sz="0" w:space="0" w:color="auto"/>
        <w:right w:val="none" w:sz="0" w:space="0" w:color="auto"/>
      </w:divBdr>
    </w:div>
    <w:div w:id="65959960">
      <w:bodyDiv w:val="1"/>
      <w:marLeft w:val="0"/>
      <w:marRight w:val="0"/>
      <w:marTop w:val="0"/>
      <w:marBottom w:val="0"/>
      <w:divBdr>
        <w:top w:val="none" w:sz="0" w:space="0" w:color="auto"/>
        <w:left w:val="none" w:sz="0" w:space="0" w:color="auto"/>
        <w:bottom w:val="none" w:sz="0" w:space="0" w:color="auto"/>
        <w:right w:val="none" w:sz="0" w:space="0" w:color="auto"/>
      </w:divBdr>
    </w:div>
    <w:div w:id="69932193">
      <w:bodyDiv w:val="1"/>
      <w:marLeft w:val="0"/>
      <w:marRight w:val="0"/>
      <w:marTop w:val="0"/>
      <w:marBottom w:val="0"/>
      <w:divBdr>
        <w:top w:val="none" w:sz="0" w:space="0" w:color="auto"/>
        <w:left w:val="none" w:sz="0" w:space="0" w:color="auto"/>
        <w:bottom w:val="none" w:sz="0" w:space="0" w:color="auto"/>
        <w:right w:val="none" w:sz="0" w:space="0" w:color="auto"/>
      </w:divBdr>
    </w:div>
    <w:div w:id="94904619">
      <w:bodyDiv w:val="1"/>
      <w:marLeft w:val="0"/>
      <w:marRight w:val="0"/>
      <w:marTop w:val="0"/>
      <w:marBottom w:val="0"/>
      <w:divBdr>
        <w:top w:val="none" w:sz="0" w:space="0" w:color="auto"/>
        <w:left w:val="none" w:sz="0" w:space="0" w:color="auto"/>
        <w:bottom w:val="none" w:sz="0" w:space="0" w:color="auto"/>
        <w:right w:val="none" w:sz="0" w:space="0" w:color="auto"/>
      </w:divBdr>
    </w:div>
    <w:div w:id="148520854">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252322808">
      <w:bodyDiv w:val="1"/>
      <w:marLeft w:val="0"/>
      <w:marRight w:val="0"/>
      <w:marTop w:val="0"/>
      <w:marBottom w:val="0"/>
      <w:divBdr>
        <w:top w:val="none" w:sz="0" w:space="0" w:color="auto"/>
        <w:left w:val="none" w:sz="0" w:space="0" w:color="auto"/>
        <w:bottom w:val="none" w:sz="0" w:space="0" w:color="auto"/>
        <w:right w:val="none" w:sz="0" w:space="0" w:color="auto"/>
      </w:divBdr>
    </w:div>
    <w:div w:id="338897227">
      <w:bodyDiv w:val="1"/>
      <w:marLeft w:val="0"/>
      <w:marRight w:val="0"/>
      <w:marTop w:val="0"/>
      <w:marBottom w:val="0"/>
      <w:divBdr>
        <w:top w:val="none" w:sz="0" w:space="0" w:color="auto"/>
        <w:left w:val="none" w:sz="0" w:space="0" w:color="auto"/>
        <w:bottom w:val="none" w:sz="0" w:space="0" w:color="auto"/>
        <w:right w:val="none" w:sz="0" w:space="0" w:color="auto"/>
      </w:divBdr>
    </w:div>
    <w:div w:id="348066544">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8213850">
      <w:bodyDiv w:val="1"/>
      <w:marLeft w:val="0"/>
      <w:marRight w:val="0"/>
      <w:marTop w:val="0"/>
      <w:marBottom w:val="0"/>
      <w:divBdr>
        <w:top w:val="none" w:sz="0" w:space="0" w:color="auto"/>
        <w:left w:val="none" w:sz="0" w:space="0" w:color="auto"/>
        <w:bottom w:val="none" w:sz="0" w:space="0" w:color="auto"/>
        <w:right w:val="none" w:sz="0" w:space="0" w:color="auto"/>
      </w:divBdr>
    </w:div>
    <w:div w:id="381831958">
      <w:bodyDiv w:val="1"/>
      <w:marLeft w:val="0"/>
      <w:marRight w:val="0"/>
      <w:marTop w:val="0"/>
      <w:marBottom w:val="0"/>
      <w:divBdr>
        <w:top w:val="none" w:sz="0" w:space="0" w:color="auto"/>
        <w:left w:val="none" w:sz="0" w:space="0" w:color="auto"/>
        <w:bottom w:val="none" w:sz="0" w:space="0" w:color="auto"/>
        <w:right w:val="none" w:sz="0" w:space="0" w:color="auto"/>
      </w:divBdr>
    </w:div>
    <w:div w:id="408189792">
      <w:bodyDiv w:val="1"/>
      <w:marLeft w:val="0"/>
      <w:marRight w:val="0"/>
      <w:marTop w:val="0"/>
      <w:marBottom w:val="0"/>
      <w:divBdr>
        <w:top w:val="none" w:sz="0" w:space="0" w:color="auto"/>
        <w:left w:val="none" w:sz="0" w:space="0" w:color="auto"/>
        <w:bottom w:val="none" w:sz="0" w:space="0" w:color="auto"/>
        <w:right w:val="none" w:sz="0" w:space="0" w:color="auto"/>
      </w:divBdr>
    </w:div>
    <w:div w:id="415789543">
      <w:bodyDiv w:val="1"/>
      <w:marLeft w:val="0"/>
      <w:marRight w:val="0"/>
      <w:marTop w:val="0"/>
      <w:marBottom w:val="0"/>
      <w:divBdr>
        <w:top w:val="none" w:sz="0" w:space="0" w:color="auto"/>
        <w:left w:val="none" w:sz="0" w:space="0" w:color="auto"/>
        <w:bottom w:val="none" w:sz="0" w:space="0" w:color="auto"/>
        <w:right w:val="none" w:sz="0" w:space="0" w:color="auto"/>
      </w:divBdr>
    </w:div>
    <w:div w:id="436021184">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05558377">
      <w:bodyDiv w:val="1"/>
      <w:marLeft w:val="0"/>
      <w:marRight w:val="0"/>
      <w:marTop w:val="0"/>
      <w:marBottom w:val="0"/>
      <w:divBdr>
        <w:top w:val="none" w:sz="0" w:space="0" w:color="auto"/>
        <w:left w:val="none" w:sz="0" w:space="0" w:color="auto"/>
        <w:bottom w:val="none" w:sz="0" w:space="0" w:color="auto"/>
        <w:right w:val="none" w:sz="0" w:space="0" w:color="auto"/>
      </w:divBdr>
    </w:div>
    <w:div w:id="507137970">
      <w:bodyDiv w:val="1"/>
      <w:marLeft w:val="0"/>
      <w:marRight w:val="0"/>
      <w:marTop w:val="0"/>
      <w:marBottom w:val="0"/>
      <w:divBdr>
        <w:top w:val="none" w:sz="0" w:space="0" w:color="auto"/>
        <w:left w:val="none" w:sz="0" w:space="0" w:color="auto"/>
        <w:bottom w:val="none" w:sz="0" w:space="0" w:color="auto"/>
        <w:right w:val="none" w:sz="0" w:space="0" w:color="auto"/>
      </w:divBdr>
    </w:div>
    <w:div w:id="508830473">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03997893">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0937236">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687869321">
      <w:bodyDiv w:val="1"/>
      <w:marLeft w:val="0"/>
      <w:marRight w:val="0"/>
      <w:marTop w:val="0"/>
      <w:marBottom w:val="0"/>
      <w:divBdr>
        <w:top w:val="none" w:sz="0" w:space="0" w:color="auto"/>
        <w:left w:val="none" w:sz="0" w:space="0" w:color="auto"/>
        <w:bottom w:val="none" w:sz="0" w:space="0" w:color="auto"/>
        <w:right w:val="none" w:sz="0" w:space="0" w:color="auto"/>
      </w:divBdr>
    </w:div>
    <w:div w:id="706220449">
      <w:bodyDiv w:val="1"/>
      <w:marLeft w:val="0"/>
      <w:marRight w:val="0"/>
      <w:marTop w:val="0"/>
      <w:marBottom w:val="0"/>
      <w:divBdr>
        <w:top w:val="none" w:sz="0" w:space="0" w:color="auto"/>
        <w:left w:val="none" w:sz="0" w:space="0" w:color="auto"/>
        <w:bottom w:val="none" w:sz="0" w:space="0" w:color="auto"/>
        <w:right w:val="none" w:sz="0" w:space="0" w:color="auto"/>
      </w:divBdr>
    </w:div>
    <w:div w:id="75166390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063561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2497300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893273127">
      <w:bodyDiv w:val="1"/>
      <w:marLeft w:val="0"/>
      <w:marRight w:val="0"/>
      <w:marTop w:val="0"/>
      <w:marBottom w:val="0"/>
      <w:divBdr>
        <w:top w:val="none" w:sz="0" w:space="0" w:color="auto"/>
        <w:left w:val="none" w:sz="0" w:space="0" w:color="auto"/>
        <w:bottom w:val="none" w:sz="0" w:space="0" w:color="auto"/>
        <w:right w:val="none" w:sz="0" w:space="0" w:color="auto"/>
      </w:divBdr>
    </w:div>
    <w:div w:id="902176470">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48856036">
      <w:bodyDiv w:val="1"/>
      <w:marLeft w:val="0"/>
      <w:marRight w:val="0"/>
      <w:marTop w:val="0"/>
      <w:marBottom w:val="0"/>
      <w:divBdr>
        <w:top w:val="none" w:sz="0" w:space="0" w:color="auto"/>
        <w:left w:val="none" w:sz="0" w:space="0" w:color="auto"/>
        <w:bottom w:val="none" w:sz="0" w:space="0" w:color="auto"/>
        <w:right w:val="none" w:sz="0" w:space="0" w:color="auto"/>
      </w:divBdr>
    </w:div>
    <w:div w:id="950892818">
      <w:bodyDiv w:val="1"/>
      <w:marLeft w:val="0"/>
      <w:marRight w:val="0"/>
      <w:marTop w:val="0"/>
      <w:marBottom w:val="0"/>
      <w:divBdr>
        <w:top w:val="none" w:sz="0" w:space="0" w:color="auto"/>
        <w:left w:val="none" w:sz="0" w:space="0" w:color="auto"/>
        <w:bottom w:val="none" w:sz="0" w:space="0" w:color="auto"/>
        <w:right w:val="none" w:sz="0" w:space="0" w:color="auto"/>
      </w:divBdr>
    </w:div>
    <w:div w:id="953903877">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57046509">
      <w:bodyDiv w:val="1"/>
      <w:marLeft w:val="0"/>
      <w:marRight w:val="0"/>
      <w:marTop w:val="0"/>
      <w:marBottom w:val="0"/>
      <w:divBdr>
        <w:top w:val="none" w:sz="0" w:space="0" w:color="auto"/>
        <w:left w:val="none" w:sz="0" w:space="0" w:color="auto"/>
        <w:bottom w:val="none" w:sz="0" w:space="0" w:color="auto"/>
        <w:right w:val="none" w:sz="0" w:space="0" w:color="auto"/>
      </w:divBdr>
    </w:div>
    <w:div w:id="1086145077">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56730242">
      <w:bodyDiv w:val="1"/>
      <w:marLeft w:val="0"/>
      <w:marRight w:val="0"/>
      <w:marTop w:val="0"/>
      <w:marBottom w:val="0"/>
      <w:divBdr>
        <w:top w:val="none" w:sz="0" w:space="0" w:color="auto"/>
        <w:left w:val="none" w:sz="0" w:space="0" w:color="auto"/>
        <w:bottom w:val="none" w:sz="0" w:space="0" w:color="auto"/>
        <w:right w:val="none" w:sz="0" w:space="0" w:color="auto"/>
      </w:divBdr>
    </w:div>
    <w:div w:id="1166745702">
      <w:bodyDiv w:val="1"/>
      <w:marLeft w:val="0"/>
      <w:marRight w:val="0"/>
      <w:marTop w:val="0"/>
      <w:marBottom w:val="0"/>
      <w:divBdr>
        <w:top w:val="none" w:sz="0" w:space="0" w:color="auto"/>
        <w:left w:val="none" w:sz="0" w:space="0" w:color="auto"/>
        <w:bottom w:val="none" w:sz="0" w:space="0" w:color="auto"/>
        <w:right w:val="none" w:sz="0" w:space="0" w:color="auto"/>
      </w:divBdr>
    </w:div>
    <w:div w:id="1191839252">
      <w:bodyDiv w:val="1"/>
      <w:marLeft w:val="0"/>
      <w:marRight w:val="0"/>
      <w:marTop w:val="0"/>
      <w:marBottom w:val="0"/>
      <w:divBdr>
        <w:top w:val="none" w:sz="0" w:space="0" w:color="auto"/>
        <w:left w:val="none" w:sz="0" w:space="0" w:color="auto"/>
        <w:bottom w:val="none" w:sz="0" w:space="0" w:color="auto"/>
        <w:right w:val="none" w:sz="0" w:space="0" w:color="auto"/>
      </w:divBdr>
    </w:div>
    <w:div w:id="1214585665">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04046345">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355350529">
      <w:bodyDiv w:val="1"/>
      <w:marLeft w:val="0"/>
      <w:marRight w:val="0"/>
      <w:marTop w:val="0"/>
      <w:marBottom w:val="0"/>
      <w:divBdr>
        <w:top w:val="none" w:sz="0" w:space="0" w:color="auto"/>
        <w:left w:val="none" w:sz="0" w:space="0" w:color="auto"/>
        <w:bottom w:val="none" w:sz="0" w:space="0" w:color="auto"/>
        <w:right w:val="none" w:sz="0" w:space="0" w:color="auto"/>
      </w:divBdr>
    </w:div>
    <w:div w:id="1385252744">
      <w:bodyDiv w:val="1"/>
      <w:marLeft w:val="0"/>
      <w:marRight w:val="0"/>
      <w:marTop w:val="0"/>
      <w:marBottom w:val="0"/>
      <w:divBdr>
        <w:top w:val="none" w:sz="0" w:space="0" w:color="auto"/>
        <w:left w:val="none" w:sz="0" w:space="0" w:color="auto"/>
        <w:bottom w:val="none" w:sz="0" w:space="0" w:color="auto"/>
        <w:right w:val="none" w:sz="0" w:space="0" w:color="auto"/>
      </w:divBdr>
    </w:div>
    <w:div w:id="1410956942">
      <w:bodyDiv w:val="1"/>
      <w:marLeft w:val="0"/>
      <w:marRight w:val="0"/>
      <w:marTop w:val="0"/>
      <w:marBottom w:val="0"/>
      <w:divBdr>
        <w:top w:val="none" w:sz="0" w:space="0" w:color="auto"/>
        <w:left w:val="none" w:sz="0" w:space="0" w:color="auto"/>
        <w:bottom w:val="none" w:sz="0" w:space="0" w:color="auto"/>
        <w:right w:val="none" w:sz="0" w:space="0" w:color="auto"/>
      </w:divBdr>
    </w:div>
    <w:div w:id="1414011880">
      <w:bodyDiv w:val="1"/>
      <w:marLeft w:val="0"/>
      <w:marRight w:val="0"/>
      <w:marTop w:val="0"/>
      <w:marBottom w:val="0"/>
      <w:divBdr>
        <w:top w:val="none" w:sz="0" w:space="0" w:color="auto"/>
        <w:left w:val="none" w:sz="0" w:space="0" w:color="auto"/>
        <w:bottom w:val="none" w:sz="0" w:space="0" w:color="auto"/>
        <w:right w:val="none" w:sz="0" w:space="0" w:color="auto"/>
      </w:divBdr>
    </w:div>
    <w:div w:id="1440100934">
      <w:bodyDiv w:val="1"/>
      <w:marLeft w:val="0"/>
      <w:marRight w:val="0"/>
      <w:marTop w:val="0"/>
      <w:marBottom w:val="0"/>
      <w:divBdr>
        <w:top w:val="none" w:sz="0" w:space="0" w:color="auto"/>
        <w:left w:val="none" w:sz="0" w:space="0" w:color="auto"/>
        <w:bottom w:val="none" w:sz="0" w:space="0" w:color="auto"/>
        <w:right w:val="none" w:sz="0" w:space="0" w:color="auto"/>
      </w:divBdr>
    </w:div>
    <w:div w:id="1448312552">
      <w:bodyDiv w:val="1"/>
      <w:marLeft w:val="0"/>
      <w:marRight w:val="0"/>
      <w:marTop w:val="0"/>
      <w:marBottom w:val="0"/>
      <w:divBdr>
        <w:top w:val="none" w:sz="0" w:space="0" w:color="auto"/>
        <w:left w:val="none" w:sz="0" w:space="0" w:color="auto"/>
        <w:bottom w:val="none" w:sz="0" w:space="0" w:color="auto"/>
        <w:right w:val="none" w:sz="0" w:space="0" w:color="auto"/>
      </w:divBdr>
    </w:div>
    <w:div w:id="1449734752">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68105967">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594163722">
      <w:bodyDiv w:val="1"/>
      <w:marLeft w:val="0"/>
      <w:marRight w:val="0"/>
      <w:marTop w:val="0"/>
      <w:marBottom w:val="0"/>
      <w:divBdr>
        <w:top w:val="none" w:sz="0" w:space="0" w:color="auto"/>
        <w:left w:val="none" w:sz="0" w:space="0" w:color="auto"/>
        <w:bottom w:val="none" w:sz="0" w:space="0" w:color="auto"/>
        <w:right w:val="none" w:sz="0" w:space="0" w:color="auto"/>
      </w:divBdr>
    </w:div>
    <w:div w:id="1603565050">
      <w:bodyDiv w:val="1"/>
      <w:marLeft w:val="0"/>
      <w:marRight w:val="0"/>
      <w:marTop w:val="0"/>
      <w:marBottom w:val="0"/>
      <w:divBdr>
        <w:top w:val="none" w:sz="0" w:space="0" w:color="auto"/>
        <w:left w:val="none" w:sz="0" w:space="0" w:color="auto"/>
        <w:bottom w:val="none" w:sz="0" w:space="0" w:color="auto"/>
        <w:right w:val="none" w:sz="0" w:space="0" w:color="auto"/>
      </w:divBdr>
    </w:div>
    <w:div w:id="1606379038">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4623098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6109938">
      <w:bodyDiv w:val="1"/>
      <w:marLeft w:val="0"/>
      <w:marRight w:val="0"/>
      <w:marTop w:val="0"/>
      <w:marBottom w:val="0"/>
      <w:divBdr>
        <w:top w:val="none" w:sz="0" w:space="0" w:color="auto"/>
        <w:left w:val="none" w:sz="0" w:space="0" w:color="auto"/>
        <w:bottom w:val="none" w:sz="0" w:space="0" w:color="auto"/>
        <w:right w:val="none" w:sz="0" w:space="0" w:color="auto"/>
      </w:divBdr>
    </w:div>
    <w:div w:id="1664971588">
      <w:bodyDiv w:val="1"/>
      <w:marLeft w:val="0"/>
      <w:marRight w:val="0"/>
      <w:marTop w:val="0"/>
      <w:marBottom w:val="0"/>
      <w:divBdr>
        <w:top w:val="none" w:sz="0" w:space="0" w:color="auto"/>
        <w:left w:val="none" w:sz="0" w:space="0" w:color="auto"/>
        <w:bottom w:val="none" w:sz="0" w:space="0" w:color="auto"/>
        <w:right w:val="none" w:sz="0" w:space="0" w:color="auto"/>
      </w:divBdr>
    </w:div>
    <w:div w:id="1674646625">
      <w:bodyDiv w:val="1"/>
      <w:marLeft w:val="0"/>
      <w:marRight w:val="0"/>
      <w:marTop w:val="0"/>
      <w:marBottom w:val="0"/>
      <w:divBdr>
        <w:top w:val="none" w:sz="0" w:space="0" w:color="auto"/>
        <w:left w:val="none" w:sz="0" w:space="0" w:color="auto"/>
        <w:bottom w:val="none" w:sz="0" w:space="0" w:color="auto"/>
        <w:right w:val="none" w:sz="0" w:space="0" w:color="auto"/>
      </w:divBdr>
    </w:div>
    <w:div w:id="174464716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5750227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893692893">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23488017">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1983073925">
      <w:bodyDiv w:val="1"/>
      <w:marLeft w:val="0"/>
      <w:marRight w:val="0"/>
      <w:marTop w:val="0"/>
      <w:marBottom w:val="0"/>
      <w:divBdr>
        <w:top w:val="none" w:sz="0" w:space="0" w:color="auto"/>
        <w:left w:val="none" w:sz="0" w:space="0" w:color="auto"/>
        <w:bottom w:val="none" w:sz="0" w:space="0" w:color="auto"/>
        <w:right w:val="none" w:sz="0" w:space="0" w:color="auto"/>
      </w:divBdr>
    </w:div>
    <w:div w:id="2040010130">
      <w:bodyDiv w:val="1"/>
      <w:marLeft w:val="0"/>
      <w:marRight w:val="0"/>
      <w:marTop w:val="0"/>
      <w:marBottom w:val="0"/>
      <w:divBdr>
        <w:top w:val="none" w:sz="0" w:space="0" w:color="auto"/>
        <w:left w:val="none" w:sz="0" w:space="0" w:color="auto"/>
        <w:bottom w:val="none" w:sz="0" w:space="0" w:color="auto"/>
        <w:right w:val="none" w:sz="0" w:space="0" w:color="auto"/>
      </w:divBdr>
    </w:div>
    <w:div w:id="20400792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9188001">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19443634">
      <w:bodyDiv w:val="1"/>
      <w:marLeft w:val="0"/>
      <w:marRight w:val="0"/>
      <w:marTop w:val="0"/>
      <w:marBottom w:val="0"/>
      <w:divBdr>
        <w:top w:val="none" w:sz="0" w:space="0" w:color="auto"/>
        <w:left w:val="none" w:sz="0" w:space="0" w:color="auto"/>
        <w:bottom w:val="none" w:sz="0" w:space="0" w:color="auto"/>
        <w:right w:val="none" w:sz="0" w:space="0" w:color="auto"/>
      </w:divBdr>
    </w:div>
    <w:div w:id="21393025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footer" Target="footer1.xml"/><Relationship Id="rId28"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42831</_dlc_DocId>
    <_dlc_DocIdUrl xmlns="71c5aaf6-e6ce-465b-b873-5148d2a4c105">
      <Url>https://nokia.sharepoint.com/sites/gxp/_layouts/15/DocIdRedir.aspx?ID=RBI5PAMIO524-1616901215-42831</Url>
      <Description>RBI5PAMIO524-1616901215-42831</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A255BA5-3BFE-4EC4-891A-4437887D28DF}">
  <ds:schemaRefs>
    <ds:schemaRef ds:uri="http://schemas.microsoft.com/sharepoint/events"/>
  </ds:schemaRefs>
</ds:datastoreItem>
</file>

<file path=customXml/itemProps2.xml><?xml version="1.0" encoding="utf-8"?>
<ds:datastoreItem xmlns:ds="http://schemas.openxmlformats.org/officeDocument/2006/customXml" ds:itemID="{B24379E3-7A86-4D3A-B81A-020F0A0508CE}">
  <ds:schemaRefs>
    <ds:schemaRef ds:uri="http://schemas.microsoft.com/sharepoint/v3/contenttype/forms"/>
  </ds:schemaRefs>
</ds:datastoreItem>
</file>

<file path=customXml/itemProps3.xml><?xml version="1.0" encoding="utf-8"?>
<ds:datastoreItem xmlns:ds="http://schemas.openxmlformats.org/officeDocument/2006/customXml" ds:itemID="{024D7903-CAAF-4930-B2D7-2891D7AFA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54120B-FA84-4184-A439-A32AE36168F1}">
  <ds:schemaRefs>
    <ds:schemaRef ds:uri="Microsoft.SharePoint.Taxonomy.ContentTypeSync"/>
  </ds:schemaRefs>
</ds:datastoreItem>
</file>

<file path=customXml/itemProps5.xml><?xml version="1.0" encoding="utf-8"?>
<ds:datastoreItem xmlns:ds="http://schemas.openxmlformats.org/officeDocument/2006/customXml" ds:itemID="{64C6442C-3476-4F26-A7D3-258FEB7D908E}">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59E59B2E-74D9-4C10-B263-06BB00AB267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8</TotalTime>
  <Pages>30</Pages>
  <Words>12794</Words>
  <Characters>72927</Characters>
  <Application>Microsoft Office Word</Application>
  <DocSecurity>0</DocSecurity>
  <Lines>607</Lines>
  <Paragraphs>1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00</vt:lpstr>
      <vt:lpstr>3GPP TS 38.300</vt:lpstr>
    </vt:vector>
  </TitlesOfParts>
  <Manager/>
  <Company/>
  <LinksUpToDate>false</LinksUpToDate>
  <CharactersWithSpaces>85550</CharactersWithSpaces>
  <SharedDoc>false</SharedDoc>
  <HyperlinkBase/>
  <HLinks>
    <vt:vector size="42" baseType="variant">
      <vt:variant>
        <vt:i4>2031686</vt:i4>
      </vt:variant>
      <vt:variant>
        <vt:i4>8</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ariant>
        <vt:i4>4259883</vt:i4>
      </vt:variant>
      <vt:variant>
        <vt:i4>9</vt:i4>
      </vt:variant>
      <vt:variant>
        <vt:i4>0</vt:i4>
      </vt:variant>
      <vt:variant>
        <vt:i4>5</vt:i4>
      </vt:variant>
      <vt:variant>
        <vt:lpwstr>mailto:anastasios.kakkavas@nokia.com</vt:lpwstr>
      </vt:variant>
      <vt:variant>
        <vt:lpwstr/>
      </vt:variant>
      <vt:variant>
        <vt:i4>3670107</vt:i4>
      </vt:variant>
      <vt:variant>
        <vt:i4>6</vt:i4>
      </vt:variant>
      <vt:variant>
        <vt:i4>0</vt:i4>
      </vt:variant>
      <vt:variant>
        <vt:i4>5</vt:i4>
      </vt:variant>
      <vt:variant>
        <vt:lpwstr>mailto:endrit.dosti@nokia.com</vt:lpwstr>
      </vt:variant>
      <vt:variant>
        <vt:lpwstr/>
      </vt:variant>
      <vt:variant>
        <vt:i4>7012378</vt:i4>
      </vt:variant>
      <vt:variant>
        <vt:i4>3</vt:i4>
      </vt:variant>
      <vt:variant>
        <vt:i4>0</vt:i4>
      </vt:variant>
      <vt:variant>
        <vt:i4>5</vt:i4>
      </vt:variant>
      <vt:variant>
        <vt:lpwstr>mailto:jedrzej.stanczak@nokia.com</vt:lpwstr>
      </vt:variant>
      <vt:variant>
        <vt:lpwstr/>
      </vt:variant>
      <vt:variant>
        <vt:i4>3801159</vt:i4>
      </vt:variant>
      <vt:variant>
        <vt:i4>0</vt:i4>
      </vt:variant>
      <vt:variant>
        <vt:i4>0</vt:i4>
      </vt:variant>
      <vt:variant>
        <vt:i4>5</vt:i4>
      </vt:variant>
      <vt:variant>
        <vt:lpwstr>mailto:andres.arjona@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hina Telecom-Pei Lin</cp:lastModifiedBy>
  <cp:revision>3</cp:revision>
  <dcterms:created xsi:type="dcterms:W3CDTF">2025-04-28T08:51:00Z</dcterms:created>
  <dcterms:modified xsi:type="dcterms:W3CDTF">2025-04-28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38bf81c0ac5f11ef80001be200001ae2">
    <vt:lpwstr>CWMTXXdMV153ZNtuSOlkD5vYl7GnHgHHfp1spp0Nw4I/j3kI67WWIhF/eb0SHqRt7B9InaAdvFOZuF0tgFWXqG0jQ==</vt:lpwstr>
  </property>
  <property fmtid="{D5CDD505-2E9C-101B-9397-08002B2CF9AE}" pid="3" name="ContentTypeId">
    <vt:lpwstr>0x01010055A05E76B664164F9F76E63E6D6BE6ED</vt:lpwstr>
  </property>
  <property fmtid="{D5CDD505-2E9C-101B-9397-08002B2CF9AE}" pid="4" name="MediaServiceImageTags">
    <vt:lpwstr/>
  </property>
  <property fmtid="{D5CDD505-2E9C-101B-9397-08002B2CF9AE}" pid="5" name="_dlc_DocIdItemGuid">
    <vt:lpwstr>40aa42f5-0d4e-4212-b572-df55047b5cdd</vt:lpwstr>
  </property>
  <property fmtid="{D5CDD505-2E9C-101B-9397-08002B2CF9AE}" pid="6" name="CWM06c24680007e11f080001f8200001e82">
    <vt:lpwstr>CWMGWh1ByIzP2LiOQOIGIDdoepaAvdKZ1SiWqXSrRjqkra0hmgT6RFeJsqqd44nhvvb7oMp4rJmTWiHYCnlM0Wf8Q==</vt:lpwstr>
  </property>
</Properties>
</file>